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b w:val="0"/>
          <w:bCs w:val="0"/>
          <w:color w:val="auto"/>
          <w:lang w:val="uk-UA"/>
        </w:rPr>
        <w:id w:val="-1137943832"/>
        <w:docPartObj>
          <w:docPartGallery w:val="Table of Contents"/>
          <w:docPartUnique/>
        </w:docPartObj>
      </w:sdtPr>
      <w:sdtContent>
        <w:p w14:paraId="6A857C16" w14:textId="77777777" w:rsidR="005F4469" w:rsidRPr="00926535" w:rsidRDefault="005F4469" w:rsidP="00926535">
          <w:pPr>
            <w:pStyle w:val="ab"/>
            <w:spacing w:line="360" w:lineRule="auto"/>
            <w:rPr>
              <w:rFonts w:ascii="Times New Roman" w:hAnsi="Times New Roman" w:cs="Times New Roman"/>
            </w:rPr>
          </w:pPr>
          <w:r w:rsidRPr="00926535">
            <w:rPr>
              <w:rFonts w:ascii="Times New Roman" w:hAnsi="Times New Roman" w:cs="Times New Roman"/>
              <w:lang w:val="uk-UA"/>
            </w:rPr>
            <w:t>Зміст</w:t>
          </w:r>
        </w:p>
        <w:p w14:paraId="1DF65307" w14:textId="77777777" w:rsidR="00926535" w:rsidRPr="00926535" w:rsidRDefault="005F4469" w:rsidP="00926535">
          <w:pPr>
            <w:pStyle w:val="11"/>
            <w:tabs>
              <w:tab w:val="right" w:leader="dot" w:pos="9629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r w:rsidRPr="00926535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926535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926535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383433322" w:history="1">
            <w:r w:rsidR="00926535"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 xml:space="preserve">1 Огляд </w:t>
            </w:r>
            <w:r w:rsidR="00926535"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MVC</w:t>
            </w:r>
            <w:r w:rsidR="00926535"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26535"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26535"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83433322 \h </w:instrText>
            </w:r>
            <w:r w:rsidR="00926535"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26535"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26535"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926535"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DBF0C3" w14:textId="77777777" w:rsidR="00926535" w:rsidRPr="00926535" w:rsidRDefault="00926535" w:rsidP="00926535">
          <w:pPr>
            <w:pStyle w:val="21"/>
            <w:tabs>
              <w:tab w:val="right" w:leader="dot" w:pos="9629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383433323" w:history="1"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1 Загальний огляд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83433323 \h </w:instrTex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B02BAD" w14:textId="77777777" w:rsidR="00926535" w:rsidRPr="00926535" w:rsidRDefault="00926535" w:rsidP="00926535">
          <w:pPr>
            <w:pStyle w:val="21"/>
            <w:tabs>
              <w:tab w:val="right" w:leader="dot" w:pos="9629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383433324" w:history="1"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 Історія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83433324 \h </w:instrTex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886697" w14:textId="77777777" w:rsidR="00926535" w:rsidRPr="00926535" w:rsidRDefault="00926535" w:rsidP="00926535">
          <w:pPr>
            <w:pStyle w:val="21"/>
            <w:tabs>
              <w:tab w:val="right" w:leader="dot" w:pos="9629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383433325" w:history="1"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3 Призначення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83433325 \h </w:instrTex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D4610F" w14:textId="77777777" w:rsidR="00926535" w:rsidRPr="00926535" w:rsidRDefault="00926535" w:rsidP="00926535">
          <w:pPr>
            <w:pStyle w:val="21"/>
            <w:tabs>
              <w:tab w:val="right" w:leader="dot" w:pos="9629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383433326" w:history="1"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4 Концепція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83433326 \h </w:instrTex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9C4AC0" w14:textId="77777777" w:rsidR="00926535" w:rsidRPr="00926535" w:rsidRDefault="00926535" w:rsidP="00926535">
          <w:pPr>
            <w:pStyle w:val="21"/>
            <w:tabs>
              <w:tab w:val="right" w:leader="dot" w:pos="9629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383433327" w:history="1"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5 Найчастіші помилки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83433327 \h </w:instrTex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EC7A79" w14:textId="77777777" w:rsidR="00926535" w:rsidRPr="00926535" w:rsidRDefault="00926535" w:rsidP="00926535">
          <w:pPr>
            <w:pStyle w:val="21"/>
            <w:tabs>
              <w:tab w:val="right" w:leader="dot" w:pos="9629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383433328" w:history="1"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6 Реалізація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83433328 \h </w:instrTex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233BD0" w14:textId="77777777" w:rsidR="00926535" w:rsidRPr="00926535" w:rsidRDefault="00926535" w:rsidP="00926535">
          <w:pPr>
            <w:pStyle w:val="31"/>
            <w:tabs>
              <w:tab w:val="right" w:leader="dot" w:pos="9629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383433329" w:history="1"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6.1 Java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83433329 \h </w:instrTex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BA7BD2" w14:textId="77777777" w:rsidR="00926535" w:rsidRPr="00926535" w:rsidRDefault="00926535" w:rsidP="00926535">
          <w:pPr>
            <w:pStyle w:val="11"/>
            <w:tabs>
              <w:tab w:val="right" w:leader="dot" w:pos="9629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383433330" w:history="1"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 Проектування</w:t>
            </w:r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рограмного забезпечення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83433330 \h </w:instrTex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2CF849" w14:textId="77777777" w:rsidR="00926535" w:rsidRPr="00926535" w:rsidRDefault="00926535" w:rsidP="00926535">
          <w:pPr>
            <w:pStyle w:val="21"/>
            <w:tabs>
              <w:tab w:val="right" w:leader="dot" w:pos="9629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383433331" w:history="1"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2.1 Use case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83433331 \h </w:instrTex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3DEFED" w14:textId="77777777" w:rsidR="00926535" w:rsidRPr="00926535" w:rsidRDefault="00926535" w:rsidP="00926535">
          <w:pPr>
            <w:pStyle w:val="31"/>
            <w:tabs>
              <w:tab w:val="right" w:leader="dot" w:pos="9629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383433332" w:history="1"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.1 Реєстрація нового користувача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83433332 \h </w:instrTex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29FDAF" w14:textId="77777777" w:rsidR="00926535" w:rsidRPr="00926535" w:rsidRDefault="00926535" w:rsidP="00926535">
          <w:pPr>
            <w:pStyle w:val="31"/>
            <w:tabs>
              <w:tab w:val="right" w:leader="dot" w:pos="9629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383433333" w:history="1"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.2 Управління профілем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83433333 \h </w:instrTex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F61151" w14:textId="77777777" w:rsidR="00926535" w:rsidRPr="00926535" w:rsidRDefault="00926535" w:rsidP="00926535">
          <w:pPr>
            <w:pStyle w:val="31"/>
            <w:tabs>
              <w:tab w:val="right" w:leader="dot" w:pos="9629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383433334" w:history="1"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.3 Замовлення довідки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83433334 \h </w:instrTex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033C40" w14:textId="77777777" w:rsidR="00926535" w:rsidRPr="00926535" w:rsidRDefault="00926535" w:rsidP="00926535">
          <w:pPr>
            <w:pStyle w:val="31"/>
            <w:tabs>
              <w:tab w:val="right" w:leader="dot" w:pos="9629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383433335" w:history="1"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.4 Залишити повідомлення для викладача/ групи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83433335 \h </w:instrTex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2B2556" w14:textId="77777777" w:rsidR="00926535" w:rsidRPr="00926535" w:rsidRDefault="00926535" w:rsidP="00926535">
          <w:pPr>
            <w:pStyle w:val="31"/>
            <w:tabs>
              <w:tab w:val="right" w:leader="dot" w:pos="9629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383433336" w:history="1"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.5 Пергляд розкладу студента/викладача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83433336 \h </w:instrTex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443606" w14:textId="77777777" w:rsidR="00926535" w:rsidRPr="00926535" w:rsidRDefault="00926535" w:rsidP="00926535">
          <w:pPr>
            <w:pStyle w:val="31"/>
            <w:tabs>
              <w:tab w:val="right" w:leader="dot" w:pos="9629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383433337" w:history="1"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.6 Авторизація у системі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83433337 \h </w:instrTex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D95F98" w14:textId="77777777" w:rsidR="00926535" w:rsidRPr="00926535" w:rsidRDefault="00926535" w:rsidP="00926535">
          <w:pPr>
            <w:pStyle w:val="21"/>
            <w:tabs>
              <w:tab w:val="right" w:leader="dot" w:pos="9629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383433338" w:history="1"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2 Проектування графічного інтерфейсу користувача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83433338 \h </w:instrTex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3514C7" w14:textId="77777777" w:rsidR="00926535" w:rsidRPr="00926535" w:rsidRDefault="00926535" w:rsidP="00926535">
          <w:pPr>
            <w:pStyle w:val="31"/>
            <w:tabs>
              <w:tab w:val="right" w:leader="dot" w:pos="9629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383433339" w:history="1"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2.1 Макет графічного інтерфейсу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83433339 \h </w:instrTex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6ABF81" w14:textId="77777777" w:rsidR="00926535" w:rsidRPr="00926535" w:rsidRDefault="00926535" w:rsidP="00926535">
          <w:pPr>
            <w:pStyle w:val="21"/>
            <w:tabs>
              <w:tab w:val="right" w:leader="dot" w:pos="9629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383433340" w:history="1">
            <w:r w:rsidRPr="00926535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3 Діаграма граничних класів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83433340 \h </w:instrTex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92653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418DF5" w14:textId="77777777" w:rsidR="00B36AE5" w:rsidRPr="00926535" w:rsidRDefault="005F4469" w:rsidP="00926535">
          <w:pPr>
            <w:spacing w:line="360" w:lineRule="auto"/>
          </w:pPr>
          <w:r w:rsidRPr="00926535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0AEFBE88" w14:textId="77777777" w:rsidR="00B36AE5" w:rsidRPr="001A0C5A" w:rsidRDefault="00D753E5" w:rsidP="00926535">
      <w:pPr>
        <w:pStyle w:val="1"/>
        <w:spacing w:line="360" w:lineRule="auto"/>
        <w:rPr>
          <w:lang w:val="uk-UA"/>
        </w:rPr>
      </w:pPr>
      <w:bookmarkStart w:id="0" w:name="_Toc383433322"/>
      <w:r>
        <w:rPr>
          <w:lang w:val="uk-UA"/>
        </w:rPr>
        <w:lastRenderedPageBreak/>
        <w:t xml:space="preserve">Огляд </w:t>
      </w:r>
      <w:r>
        <w:rPr>
          <w:lang w:val="en-US"/>
        </w:rPr>
        <w:t>MVC</w:t>
      </w:r>
      <w:bookmarkEnd w:id="0"/>
    </w:p>
    <w:p w14:paraId="2A6D28AC" w14:textId="77777777" w:rsidR="00B36AE5" w:rsidRPr="001A0C5A" w:rsidRDefault="00D753E5" w:rsidP="00926535">
      <w:pPr>
        <w:pStyle w:val="2"/>
        <w:spacing w:line="360" w:lineRule="auto"/>
        <w:rPr>
          <w:lang w:val="uk-UA"/>
        </w:rPr>
      </w:pPr>
      <w:bookmarkStart w:id="1" w:name="_Toc383433323"/>
      <w:r>
        <w:rPr>
          <w:lang w:val="uk-UA"/>
        </w:rPr>
        <w:t>Загальний огляд</w:t>
      </w:r>
      <w:bookmarkEnd w:id="1"/>
    </w:p>
    <w:p w14:paraId="38BE09FA" w14:textId="77777777" w:rsidR="00D753E5" w:rsidRDefault="00D753E5" w:rsidP="00926535">
      <w:pPr>
        <w:spacing w:before="240" w:after="24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4B27AF">
        <w:rPr>
          <w:rFonts w:ascii="Times New Roman" w:eastAsia="Times New Roman" w:hAnsi="Times New Roman" w:cs="Times New Roman"/>
          <w:b/>
          <w:bCs/>
          <w:sz w:val="28"/>
          <w:szCs w:val="28"/>
          <w:lang w:eastAsia="uk-UA"/>
        </w:rPr>
        <w:t>Модель-ви</w:t>
      </w:r>
      <w:r w:rsidRPr="008E312E">
        <w:rPr>
          <w:rFonts w:ascii="Times New Roman" w:eastAsia="Times New Roman" w:hAnsi="Times New Roman" w:cs="Times New Roman"/>
          <w:b/>
          <w:bCs/>
          <w:sz w:val="28"/>
          <w:szCs w:val="28"/>
          <w:lang w:eastAsia="uk-UA"/>
        </w:rPr>
        <w:t>д-контролер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(або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> </w:t>
      </w:r>
      <w:r w:rsidRPr="008E312E">
        <w:rPr>
          <w:rFonts w:ascii="Times New Roman" w:eastAsia="Times New Roman" w:hAnsi="Times New Roman" w:cs="Times New Roman"/>
          <w:b/>
          <w:bCs/>
          <w:sz w:val="28"/>
          <w:szCs w:val="28"/>
          <w:lang w:eastAsia="uk-UA"/>
        </w:rPr>
        <w:t>Модель-вигляд-контролер</w:t>
      </w:r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,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> </w:t>
      </w:r>
      <w:r w:rsidRPr="005F4469">
        <w:rPr>
          <w:rFonts w:ascii="Times New Roman" w:eastAsia="Times New Roman" w:hAnsi="Times New Roman" w:cs="Times New Roman"/>
          <w:sz w:val="28"/>
          <w:szCs w:val="28"/>
          <w:lang w:val="ru-RU" w:eastAsia="uk-UA"/>
        </w:rPr>
        <w:t xml:space="preserve"> </w:t>
      </w:r>
      <w:r w:rsidRPr="008E312E">
        <w:rPr>
          <w:rFonts w:ascii="Times New Roman" w:eastAsia="Times New Roman" w:hAnsi="Times New Roman" w:cs="Times New Roman"/>
          <w:b/>
          <w:bCs/>
          <w:sz w:val="28"/>
          <w:szCs w:val="28"/>
          <w:lang w:eastAsia="uk-UA"/>
        </w:rPr>
        <w:t>Модель-</w:t>
      </w:r>
      <w:r w:rsidRPr="004B27AF">
        <w:rPr>
          <w:rFonts w:ascii="Times New Roman" w:eastAsia="Times New Roman" w:hAnsi="Times New Roman" w:cs="Times New Roman"/>
          <w:b/>
          <w:bCs/>
          <w:sz w:val="28"/>
          <w:szCs w:val="28"/>
          <w:lang w:eastAsia="uk-UA"/>
        </w:rPr>
        <w:t>представлення</w:t>
      </w:r>
      <w:r w:rsidRPr="008E312E">
        <w:rPr>
          <w:rFonts w:ascii="Times New Roman" w:eastAsia="Times New Roman" w:hAnsi="Times New Roman" w:cs="Times New Roman"/>
          <w:b/>
          <w:bCs/>
          <w:sz w:val="28"/>
          <w:szCs w:val="28"/>
          <w:lang w:eastAsia="uk-UA"/>
        </w:rPr>
        <w:t>-контролер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r w:rsidRPr="005F4469">
        <w:rPr>
          <w:rFonts w:ascii="Times New Roman" w:eastAsia="Times New Roman" w:hAnsi="Times New Roman" w:cs="Times New Roman"/>
          <w:sz w:val="28"/>
          <w:szCs w:val="28"/>
          <w:lang w:val="ru-RU" w:eastAsia="uk-UA"/>
        </w:rPr>
        <w:t xml:space="preserve"> </w:t>
      </w:r>
      <w:hyperlink r:id="rId8" w:tooltip="Англійська мова" w:history="1">
        <w:r w:rsidRPr="004B27AF">
          <w:rPr>
            <w:rFonts w:ascii="Times New Roman" w:eastAsia="Times New Roman" w:hAnsi="Times New Roman" w:cs="Times New Roman"/>
            <w:sz w:val="28"/>
            <w:szCs w:val="28"/>
            <w:lang w:eastAsia="uk-UA"/>
          </w:rPr>
          <w:t>англ.</w:t>
        </w:r>
      </w:hyperlink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> </w:t>
      </w:r>
      <w:r w:rsidRPr="004B27AF">
        <w:rPr>
          <w:rFonts w:ascii="Times New Roman" w:eastAsia="Times New Roman" w:hAnsi="Times New Roman" w:cs="Times New Roman"/>
          <w:i/>
          <w:iCs/>
          <w:sz w:val="28"/>
          <w:szCs w:val="28"/>
          <w:lang w:val="en" w:eastAsia="uk-UA"/>
        </w:rPr>
        <w:t>Model</w:t>
      </w:r>
      <w:r w:rsidRPr="005F4469">
        <w:rPr>
          <w:rFonts w:ascii="Times New Roman" w:eastAsia="Times New Roman" w:hAnsi="Times New Roman" w:cs="Times New Roman"/>
          <w:i/>
          <w:iCs/>
          <w:sz w:val="28"/>
          <w:szCs w:val="28"/>
          <w:lang w:eastAsia="uk-UA"/>
        </w:rPr>
        <w:t>-</w:t>
      </w:r>
      <w:r w:rsidRPr="004B27AF">
        <w:rPr>
          <w:rFonts w:ascii="Times New Roman" w:eastAsia="Times New Roman" w:hAnsi="Times New Roman" w:cs="Times New Roman"/>
          <w:i/>
          <w:iCs/>
          <w:sz w:val="28"/>
          <w:szCs w:val="28"/>
          <w:lang w:val="en" w:eastAsia="uk-UA"/>
        </w:rPr>
        <w:t>view</w:t>
      </w:r>
      <w:r w:rsidRPr="005F4469">
        <w:rPr>
          <w:rFonts w:ascii="Times New Roman" w:eastAsia="Times New Roman" w:hAnsi="Times New Roman" w:cs="Times New Roman"/>
          <w:i/>
          <w:iCs/>
          <w:sz w:val="28"/>
          <w:szCs w:val="28"/>
          <w:lang w:eastAsia="uk-UA"/>
        </w:rPr>
        <w:t>-</w:t>
      </w:r>
      <w:r w:rsidRPr="008E312E">
        <w:rPr>
          <w:rFonts w:ascii="Times New Roman" w:eastAsia="Times New Roman" w:hAnsi="Times New Roman" w:cs="Times New Roman"/>
          <w:i/>
          <w:iCs/>
          <w:sz w:val="28"/>
          <w:szCs w:val="28"/>
          <w:lang w:val="en" w:eastAsia="uk-UA"/>
        </w:rPr>
        <w:t>controller</w:t>
      </w:r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,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> </w:t>
      </w:r>
      <w:r w:rsidRPr="008E312E">
        <w:rPr>
          <w:rFonts w:ascii="Times New Roman" w:eastAsia="Times New Roman" w:hAnsi="Times New Roman" w:cs="Times New Roman"/>
          <w:b/>
          <w:bCs/>
          <w:sz w:val="28"/>
          <w:szCs w:val="28"/>
          <w:lang w:eastAsia="uk-UA"/>
        </w:rPr>
        <w:t>MVC</w:t>
      </w:r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) —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> </w:t>
      </w:r>
      <w:hyperlink r:id="rId9" w:tooltip="Архітектурні шаблони програмного забезпечення" w:history="1">
        <w:r w:rsidRPr="004B27AF">
          <w:rPr>
            <w:rFonts w:ascii="Times New Roman" w:eastAsia="Times New Roman" w:hAnsi="Times New Roman" w:cs="Times New Roman"/>
            <w:sz w:val="28"/>
            <w:szCs w:val="28"/>
            <w:lang w:eastAsia="uk-UA"/>
          </w:rPr>
          <w:t>архітектурний шаблон</w:t>
        </w:r>
      </w:hyperlink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, який використовується під час проектування та розробки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 </w:t>
      </w:r>
      <w:hyperlink r:id="rId10" w:tooltip="Програмне забезпечення" w:history="1">
        <w:r w:rsidRPr="004B27AF">
          <w:rPr>
            <w:rFonts w:ascii="Times New Roman" w:eastAsia="Times New Roman" w:hAnsi="Times New Roman" w:cs="Times New Roman"/>
            <w:sz w:val="28"/>
            <w:szCs w:val="28"/>
            <w:lang w:eastAsia="uk-UA"/>
          </w:rPr>
          <w:t>програмного забезпечення</w:t>
        </w:r>
      </w:hyperlink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.</w:t>
      </w:r>
    </w:p>
    <w:p w14:paraId="6D919E33" w14:textId="77777777" w:rsidR="00D753E5" w:rsidRDefault="00D753E5" w:rsidP="00926535">
      <w:pPr>
        <w:spacing w:before="240" w:after="240" w:line="360" w:lineRule="auto"/>
        <w:ind w:firstLine="851"/>
        <w:jc w:val="center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>
        <w:rPr>
          <w:noProof/>
          <w:lang w:eastAsia="uk-UA"/>
        </w:rPr>
        <w:drawing>
          <wp:inline distT="0" distB="0" distL="0" distR="0" wp14:anchorId="6022EE2F" wp14:editId="37187763">
            <wp:extent cx="3048000" cy="3333750"/>
            <wp:effectExtent l="0" t="0" r="0" b="0"/>
            <wp:docPr id="2" name="Рисунок 2" descr="http://upload.wikimedia.org/wikipedia/commons/f/fd/MVC-Process.png?uselang=r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upload.wikimedia.org/wikipedia/commons/f/fd/MVC-Process.png?uselang=ru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6EF754" w14:textId="77777777" w:rsidR="00D753E5" w:rsidRPr="008E312E" w:rsidRDefault="00D753E5" w:rsidP="00926535">
      <w:pPr>
        <w:spacing w:before="240" w:after="240" w:line="360" w:lineRule="auto"/>
        <w:ind w:firstLine="851"/>
        <w:jc w:val="center"/>
        <w:rPr>
          <w:rFonts w:ascii="Times New Roman" w:eastAsia="Times New Roman" w:hAnsi="Times New Roman" w:cs="Times New Roman"/>
          <w:lang w:eastAsia="uk-UA"/>
        </w:rPr>
      </w:pPr>
      <w:r w:rsidRPr="00955A72">
        <w:rPr>
          <w:rFonts w:ascii="Times New Roman" w:eastAsia="Times New Roman" w:hAnsi="Times New Roman" w:cs="Times New Roman"/>
          <w:lang w:eastAsia="uk-UA"/>
        </w:rPr>
        <w:t xml:space="preserve">Рис 1.1 </w:t>
      </w:r>
      <w:r w:rsidRPr="00955A72">
        <w:rPr>
          <w:rFonts w:ascii="Times New Roman" w:hAnsi="Times New Roman" w:cs="Times New Roman"/>
          <w:color w:val="000000"/>
          <w:shd w:val="clear" w:color="auto" w:fill="F9F9F9"/>
        </w:rPr>
        <w:t>Концепція  Model-View-Controller</w:t>
      </w:r>
    </w:p>
    <w:p w14:paraId="6A12FB19" w14:textId="77777777" w:rsidR="00D753E5" w:rsidRPr="008E312E" w:rsidRDefault="00D753E5" w:rsidP="00926535">
      <w:pPr>
        <w:spacing w:before="240" w:after="24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Цей шаблон поділяє систему на три частини: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> </w:t>
      </w:r>
      <w:hyperlink r:id="rId12" w:tooltip="Модель даних" w:history="1">
        <w:r w:rsidRPr="004B27AF">
          <w:rPr>
            <w:rFonts w:ascii="Times New Roman" w:eastAsia="Times New Roman" w:hAnsi="Times New Roman" w:cs="Times New Roman"/>
            <w:sz w:val="28"/>
            <w:szCs w:val="28"/>
            <w:lang w:eastAsia="uk-UA"/>
          </w:rPr>
          <w:t>модель даних</w:t>
        </w:r>
      </w:hyperlink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, вигляд даних та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> </w:t>
      </w:r>
      <w:hyperlink r:id="rId13" w:tooltip="Керування" w:history="1">
        <w:r w:rsidRPr="004B27AF">
          <w:rPr>
            <w:rFonts w:ascii="Times New Roman" w:eastAsia="Times New Roman" w:hAnsi="Times New Roman" w:cs="Times New Roman"/>
            <w:sz w:val="28"/>
            <w:szCs w:val="28"/>
            <w:lang w:eastAsia="uk-UA"/>
          </w:rPr>
          <w:t>керування</w:t>
        </w:r>
      </w:hyperlink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. Застосовується для відокремлення даних (модель) від</w:t>
      </w:r>
      <w:r w:rsidRPr="004B27AF">
        <w:rPr>
          <w:rFonts w:ascii="Times New Roman" w:eastAsia="Times New Roman" w:hAnsi="Times New Roman" w:cs="Times New Roman"/>
          <w:sz w:val="28"/>
          <w:szCs w:val="28"/>
          <w:lang w:eastAsia="uk-UA"/>
        </w:rPr>
        <w:t> </w:t>
      </w:r>
      <w:hyperlink r:id="rId14" w:tooltip="Інтерфейс користувача" w:history="1">
        <w:r w:rsidRPr="004B27AF">
          <w:rPr>
            <w:rFonts w:ascii="Times New Roman" w:eastAsia="Times New Roman" w:hAnsi="Times New Roman" w:cs="Times New Roman"/>
            <w:sz w:val="28"/>
            <w:szCs w:val="28"/>
            <w:lang w:eastAsia="uk-UA"/>
          </w:rPr>
          <w:t>інтерфейсу користувача</w:t>
        </w:r>
      </w:hyperlink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>(вигляду) так, щоб зміни інтерфейсу користувача мінімально впливали на роботу з даними, а зміни в моделі даних могли здійснюватися без змін інтерфейсу користувача.</w:t>
      </w:r>
    </w:p>
    <w:p w14:paraId="7537E703" w14:textId="77777777" w:rsidR="00D753E5" w:rsidRPr="004B27AF" w:rsidRDefault="00D753E5" w:rsidP="00926535">
      <w:pPr>
        <w:spacing w:before="240" w:after="24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t xml:space="preserve">Мета шаблону — гнучкий дизайн програмного забезпечення, який повинен полегшувати подальші зміни чи розширення програм, а також надавати можливість повторного використання окремих компонентів програми. Крім того використання цього шаблону у великих системах призводить до певної </w:t>
      </w:r>
      <w:r w:rsidRPr="008E312E">
        <w:rPr>
          <w:rFonts w:ascii="Times New Roman" w:eastAsia="Times New Roman" w:hAnsi="Times New Roman" w:cs="Times New Roman"/>
          <w:sz w:val="28"/>
          <w:szCs w:val="28"/>
          <w:lang w:eastAsia="uk-UA"/>
        </w:rPr>
        <w:lastRenderedPageBreak/>
        <w:t>впорядкованості їх структури і робить їх зрозумілішими завдяки зменшенню складності.</w:t>
      </w:r>
    </w:p>
    <w:p w14:paraId="7CA664BC" w14:textId="77777777" w:rsidR="00D753E5" w:rsidRPr="004B27AF" w:rsidRDefault="00D753E5" w:rsidP="00926535">
      <w:pPr>
        <w:shd w:val="clear" w:color="auto" w:fill="FFFFFF"/>
        <w:spacing w:before="96" w:after="120" w:line="360" w:lineRule="auto"/>
        <w:ind w:firstLine="851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uk-UA"/>
        </w:rPr>
      </w:pPr>
      <w:r w:rsidRPr="004B27AF">
        <w:rPr>
          <w:rFonts w:ascii="Times New Roman" w:eastAsia="Times New Roman" w:hAnsi="Times New Roman" w:cs="Times New Roman"/>
          <w:bCs/>
          <w:sz w:val="28"/>
          <w:szCs w:val="28"/>
          <w:lang w:eastAsia="uk-UA"/>
        </w:rPr>
        <w:t>Дана схема проектування часто використовується для побудови архітектурного каркасу, коли переходять від теорії до реалізації в конкретній предметній області.</w:t>
      </w:r>
    </w:p>
    <w:p w14:paraId="167369E0" w14:textId="77777777" w:rsidR="00B36AE5" w:rsidRDefault="00D753E5" w:rsidP="00926535">
      <w:pPr>
        <w:pStyle w:val="2"/>
        <w:spacing w:line="360" w:lineRule="auto"/>
        <w:rPr>
          <w:lang w:val="uk-UA"/>
        </w:rPr>
      </w:pPr>
      <w:bookmarkStart w:id="2" w:name="_Toc383433324"/>
      <w:r w:rsidRPr="00926535">
        <w:rPr>
          <w:lang w:val="uk-UA"/>
        </w:rPr>
        <w:t>Історія</w:t>
      </w:r>
      <w:bookmarkEnd w:id="2"/>
    </w:p>
    <w:p w14:paraId="64B1674D" w14:textId="77777777" w:rsidR="00D753E5" w:rsidRPr="00D753E5" w:rsidRDefault="00D753E5" w:rsidP="00926535">
      <w:p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D753E5">
        <w:rPr>
          <w:rFonts w:ascii="Times New Roman" w:hAnsi="Times New Roman" w:cs="Times New Roman"/>
          <w:sz w:val="28"/>
          <w:szCs w:val="28"/>
          <w:lang w:eastAsia="ru-RU"/>
        </w:rPr>
        <w:t>Концепція MVC була описана у 1979 році Трюгве Реенскауг (англ. Trygve Reenskaug), який тоді працював над мовою програмування Smalltalk в Xerox PARC. Оригінальна реалізація описана в статті «Applications Programming in Smalltalk-80: How to use Model-View-Controller». Потім Джим Алтоф з командою розробників реалізували версію MVC для бібліотеки класів Smalltalk-80.</w:t>
      </w:r>
    </w:p>
    <w:p w14:paraId="04D4E645" w14:textId="77777777" w:rsidR="00D753E5" w:rsidRPr="00D753E5" w:rsidRDefault="00D753E5" w:rsidP="00926535">
      <w:p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D753E5">
        <w:rPr>
          <w:rFonts w:ascii="Times New Roman" w:hAnsi="Times New Roman" w:cs="Times New Roman"/>
          <w:sz w:val="28"/>
          <w:szCs w:val="28"/>
          <w:lang w:eastAsia="ru-RU"/>
        </w:rPr>
        <w:t>В оригінальній концепції була описана сама ідея і роль кожного із елементів: моделі, представлення і контролера. Та зв’язки між ними були описані без конкретизації. Крім того, розрізняли дві основні модифікації:</w:t>
      </w:r>
    </w:p>
    <w:p w14:paraId="76928AC1" w14:textId="77777777" w:rsidR="00D753E5" w:rsidRPr="009C1CE1" w:rsidRDefault="00D753E5" w:rsidP="00926535">
      <w:pPr>
        <w:pStyle w:val="a5"/>
        <w:numPr>
          <w:ilvl w:val="0"/>
          <w:numId w:val="32"/>
        </w:numPr>
        <w:spacing w:line="360" w:lineRule="auto"/>
        <w:ind w:left="567" w:firstLine="570"/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>Пасивна модель – модель не має ніяких способів впливу на представлення чи контролер і використовується ними в якості джерела даних для відображення. Всі зміни моделі відстежуються контролером і він же відповідає за перемальовування представлення, якщо це необхідно. Така модель частіше всього використовується в структурному програмуванні, оскільки у цьому випадку модель являє собою просто структуру даних, без методів їх обробки.</w:t>
      </w:r>
    </w:p>
    <w:p w14:paraId="6EE1F5F6" w14:textId="77777777" w:rsidR="00D753E5" w:rsidRPr="009C1CE1" w:rsidRDefault="00D753E5" w:rsidP="00926535">
      <w:pPr>
        <w:pStyle w:val="a5"/>
        <w:numPr>
          <w:ilvl w:val="0"/>
          <w:numId w:val="32"/>
        </w:numPr>
        <w:spacing w:line="360" w:lineRule="auto"/>
        <w:ind w:left="567" w:firstLine="570"/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Активна модель – модель сповіщає представлення про те, що в ній виникли зміни, а представлення, які зацікавленні в сповіщенні, підписуються на ці сповіщення. Це дозволяє зберегти незалежність моделі як від контролера, так і від представлення. </w:t>
      </w:r>
    </w:p>
    <w:p w14:paraId="6DA5D547" w14:textId="77777777" w:rsidR="00D753E5" w:rsidRPr="00D753E5" w:rsidRDefault="00D753E5" w:rsidP="00926535">
      <w:p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D753E5">
        <w:rPr>
          <w:rFonts w:ascii="Times New Roman" w:hAnsi="Times New Roman" w:cs="Times New Roman"/>
          <w:sz w:val="28"/>
          <w:szCs w:val="28"/>
          <w:lang w:eastAsia="ru-RU"/>
        </w:rPr>
        <w:t xml:space="preserve">Класичною реалізацією концепції MVC вважають версію з активною моделлю. </w:t>
      </w:r>
    </w:p>
    <w:p w14:paraId="0DF3E8D3" w14:textId="77777777" w:rsidR="00D753E5" w:rsidRPr="00D753E5" w:rsidRDefault="00D753E5" w:rsidP="00926535">
      <w:p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D753E5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Із розвитком Об’єктно-орієнтованого програмування і поняття про шаблони проектування був створений ряд модифікацій концепції MVC, які при реалізації у різних авторів можуть відрізнятися від оригінальної. Так, наприклад, Еріан Вермі в 2004 році писав приклад узагальненого MVC.</w:t>
      </w:r>
    </w:p>
    <w:p w14:paraId="6137AD02" w14:textId="77777777" w:rsidR="00D753E5" w:rsidRPr="00D753E5" w:rsidRDefault="00D753E5" w:rsidP="00926535">
      <w:pPr>
        <w:spacing w:line="360" w:lineRule="auto"/>
        <w:rPr>
          <w:lang w:eastAsia="ru-RU"/>
        </w:rPr>
      </w:pPr>
    </w:p>
    <w:p w14:paraId="2FF51512" w14:textId="77777777" w:rsidR="00D753E5" w:rsidRPr="00D753E5" w:rsidRDefault="00D753E5" w:rsidP="00926535">
      <w:pPr>
        <w:spacing w:line="360" w:lineRule="auto"/>
        <w:rPr>
          <w:lang w:eastAsia="ru-RU"/>
        </w:rPr>
      </w:pPr>
    </w:p>
    <w:p w14:paraId="68362A3B" w14:textId="77777777" w:rsidR="009C1CE1" w:rsidRDefault="009C1CE1" w:rsidP="00926535">
      <w:pPr>
        <w:pStyle w:val="2"/>
        <w:spacing w:line="360" w:lineRule="auto"/>
        <w:rPr>
          <w:lang w:val="uk-UA"/>
        </w:rPr>
      </w:pPr>
      <w:bookmarkStart w:id="3" w:name="_Toc383433325"/>
      <w:r>
        <w:rPr>
          <w:lang w:val="uk-UA"/>
        </w:rPr>
        <w:t>Призначення</w:t>
      </w:r>
      <w:bookmarkEnd w:id="3"/>
    </w:p>
    <w:p w14:paraId="00FEF959" w14:textId="77777777" w:rsidR="009C1CE1" w:rsidRPr="00D753E5" w:rsidRDefault="009C1CE1" w:rsidP="00926535">
      <w:pPr>
        <w:spacing w:line="36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753E5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а мета використання цієї концепції у розділенні бізнес-логіки(моделі) від її візуалізації(представлення, вигляду). За рахунок такого розмежування підвищується можливість повторного використання. Найбільш корисне застосування даної теорії у тих випадках, коли користувач повинен бачити ті ж самі дані одночасно у різних контекстах та/або з різних точок зору. Виконуються наступні задачі:</w:t>
      </w:r>
    </w:p>
    <w:p w14:paraId="50B06BA0" w14:textId="77777777" w:rsidR="009C1CE1" w:rsidRPr="009C1CE1" w:rsidRDefault="009C1CE1" w:rsidP="00926535">
      <w:pPr>
        <w:pStyle w:val="a5"/>
        <w:numPr>
          <w:ilvl w:val="0"/>
          <w:numId w:val="33"/>
        </w:numPr>
        <w:spacing w:line="360" w:lineRule="auto"/>
        <w:ind w:left="567" w:firstLine="56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eastAsia="Times New Roman" w:hAnsi="Times New Roman" w:cs="Times New Roman"/>
          <w:sz w:val="28"/>
          <w:szCs w:val="28"/>
          <w:lang w:eastAsia="ru-RU"/>
        </w:rPr>
        <w:t>До однієї моделі можна приєднати декілька видів, при цьому на чіпаючи реалізацію моделі. Наприклад, деякі дані можуть бути одночасно представлені у вигляді електронної таблиці, гістограми і кругової діаграми.</w:t>
      </w:r>
    </w:p>
    <w:p w14:paraId="1B1DBDFB" w14:textId="77777777" w:rsidR="009C1CE1" w:rsidRPr="009C1CE1" w:rsidRDefault="009C1CE1" w:rsidP="00926535">
      <w:pPr>
        <w:pStyle w:val="a5"/>
        <w:numPr>
          <w:ilvl w:val="0"/>
          <w:numId w:val="33"/>
        </w:numPr>
        <w:spacing w:line="360" w:lineRule="auto"/>
        <w:ind w:left="567" w:firstLine="56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eastAsia="Times New Roman" w:hAnsi="Times New Roman" w:cs="Times New Roman"/>
          <w:sz w:val="28"/>
          <w:szCs w:val="28"/>
          <w:lang w:eastAsia="ru-RU"/>
        </w:rPr>
        <w:t>Не чіпаючи реалізацію вигляду, можна змінити реакції на дії користувача(натиснення мишкою на копку, введення даних), для цього достатньо використовувати інший контролер.</w:t>
      </w:r>
    </w:p>
    <w:p w14:paraId="5F0E17DB" w14:textId="77777777" w:rsidR="009C1CE1" w:rsidRPr="009C1CE1" w:rsidRDefault="009C1CE1" w:rsidP="00926535">
      <w:pPr>
        <w:pStyle w:val="a5"/>
        <w:numPr>
          <w:ilvl w:val="0"/>
          <w:numId w:val="33"/>
        </w:numPr>
        <w:spacing w:line="360" w:lineRule="auto"/>
        <w:ind w:left="567" w:firstLine="568"/>
        <w:rPr>
          <w:rFonts w:ascii="Times New Roman" w:hAnsi="Times New Roman" w:cs="Times New Roman"/>
          <w:sz w:val="28"/>
          <w:szCs w:val="28"/>
        </w:rPr>
      </w:pPr>
      <w:r w:rsidRPr="009C1CE1">
        <w:rPr>
          <w:rFonts w:ascii="Times New Roman" w:eastAsia="Times New Roman" w:hAnsi="Times New Roman" w:cs="Times New Roman"/>
          <w:sz w:val="28"/>
          <w:szCs w:val="28"/>
          <w:lang w:eastAsia="ru-RU"/>
        </w:rPr>
        <w:t>Ряд розробників спеціалізуються лише в одній із областей: або розробляють графічний інтерфейс, або розробляють бізнес-логіку. Тому можливо досягнути того, що програмісти, які займаються розробкою бізнес-логіки(моделі), взагалі не будуть обізнані в тому, яке представлення використовуватиметься.</w:t>
      </w:r>
    </w:p>
    <w:p w14:paraId="3AB605F3" w14:textId="77777777" w:rsidR="009C1CE1" w:rsidRPr="009C1CE1" w:rsidRDefault="009C1CE1" w:rsidP="00926535">
      <w:pPr>
        <w:spacing w:line="360" w:lineRule="auto"/>
        <w:rPr>
          <w:lang w:eastAsia="ru-RU"/>
        </w:rPr>
      </w:pPr>
    </w:p>
    <w:p w14:paraId="740F0980" w14:textId="77777777" w:rsidR="009C1CE1" w:rsidRDefault="009C1CE1" w:rsidP="00926535">
      <w:pPr>
        <w:pStyle w:val="2"/>
        <w:spacing w:line="360" w:lineRule="auto"/>
        <w:rPr>
          <w:lang w:val="uk-UA"/>
        </w:rPr>
      </w:pPr>
      <w:bookmarkStart w:id="4" w:name="_Toc383433326"/>
      <w:r>
        <w:rPr>
          <w:lang w:val="uk-UA"/>
        </w:rPr>
        <w:t>Концепція</w:t>
      </w:r>
      <w:bookmarkEnd w:id="4"/>
    </w:p>
    <w:p w14:paraId="7FEC659D" w14:textId="77777777" w:rsidR="009C1CE1" w:rsidRPr="009C1CE1" w:rsidRDefault="009C1CE1" w:rsidP="00926535">
      <w:p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>Концепція MVC дозволяє розділити дані, представлення і обробку дій користувача на три окремих компоненти:</w:t>
      </w:r>
    </w:p>
    <w:p w14:paraId="2B032A74" w14:textId="77777777" w:rsidR="009C1CE1" w:rsidRPr="009C1CE1" w:rsidRDefault="009C1CE1" w:rsidP="00926535">
      <w:pPr>
        <w:pStyle w:val="a5"/>
        <w:numPr>
          <w:ilvl w:val="0"/>
          <w:numId w:val="34"/>
        </w:numPr>
        <w:spacing w:line="360" w:lineRule="auto"/>
        <w:ind w:left="567" w:firstLine="567"/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Модель(англ. Model) Модель представляє інформацію: дані і методи роботи з цими даними, реагує на запити, змінюючи свій стан. Не містить інформації, про те, як ці знання можна візуалізувати.</w:t>
      </w:r>
    </w:p>
    <w:p w14:paraId="338065B4" w14:textId="77777777" w:rsidR="009C1CE1" w:rsidRPr="009C1CE1" w:rsidRDefault="009C1CE1" w:rsidP="00926535">
      <w:pPr>
        <w:pStyle w:val="a5"/>
        <w:numPr>
          <w:ilvl w:val="0"/>
          <w:numId w:val="34"/>
        </w:numPr>
        <w:spacing w:line="360" w:lineRule="auto"/>
        <w:ind w:left="567" w:firstLine="567"/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>Представлення, вигляд (англ. View). Відповідає за відображення інформації(візуалізацію). Часто в якості представлення виступає форма(вікно) з графічними елементами.</w:t>
      </w:r>
    </w:p>
    <w:p w14:paraId="5FCA81C1" w14:textId="77777777" w:rsidR="009C1CE1" w:rsidRPr="009C1CE1" w:rsidRDefault="009C1CE1" w:rsidP="00926535">
      <w:pPr>
        <w:pStyle w:val="a5"/>
        <w:numPr>
          <w:ilvl w:val="0"/>
          <w:numId w:val="34"/>
        </w:numPr>
        <w:spacing w:line="360" w:lineRule="auto"/>
        <w:ind w:left="567" w:firstLine="567"/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>Контролер (англ. Controller). Забезпечує зв’язок між користувачем і системою: контролює введення даних користувачем і використовує модель і представлення для реалізації необхідної реакції, керує компонентами, отримує сигнали у вигляді реакції на дії користувача, і повідомляє про зміни компоненту Модель.</w:t>
      </w:r>
    </w:p>
    <w:p w14:paraId="76E0C15F" w14:textId="77777777" w:rsidR="009C1CE1" w:rsidRPr="009C1CE1" w:rsidRDefault="009C1CE1" w:rsidP="00926535">
      <w:p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>Така внутрішня структура в цілому поділяє систему на самостійні частини і розподіляє відповідальність між різними компонентами.</w:t>
      </w:r>
    </w:p>
    <w:p w14:paraId="276747CF" w14:textId="77777777" w:rsidR="009C1CE1" w:rsidRPr="009C1CE1" w:rsidRDefault="009C1CE1" w:rsidP="00926535">
      <w:p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>Важливо зазначити, що як представлення, так і контролер залежать від моделі. Однак модель не залежить ні від представлення, ні від контролера. Тим самим досягається призначення такого розмежування: воно дозволяє будувати модель незалежно від візуального представлення, а також створювати декілька різних представлень для однієї моделі</w:t>
      </w:r>
    </w:p>
    <w:p w14:paraId="403A9210" w14:textId="77777777" w:rsidR="009C1CE1" w:rsidRPr="009C1CE1" w:rsidRDefault="009C1CE1" w:rsidP="00926535">
      <w:p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>Для реалізації схеми Model-View-Controller використовується достатньо велике число шаблонів проектування(в залежності від складності архітектурного рішення), основні з яких стратегія, композит, спостерігач.</w:t>
      </w:r>
    </w:p>
    <w:p w14:paraId="22023CB1" w14:textId="77777777" w:rsidR="009C1CE1" w:rsidRPr="009C1CE1" w:rsidRDefault="009C1CE1" w:rsidP="00926535">
      <w:p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Найбільш типова реалізація відділяє вигляд від моделі шляхом встановлення між ними протоколу взаємодії, використовуючи апарат подій(підписка/сповіщення). При кожній зміні внутрішніх даних в моделі вона сповіщає всі залежні від неї представлення і представлення обновлюється. Для цього використовують шаблон спостерігач. При обробці реакції користувача вигляд обирає, в залежності від потрібної реакції, потрібний контролер, який забезпечує той чи інший зв’язок з моделлю. Для цього використовується шаблон стратегія, або замість цього може бути модифікація із використанням </w:t>
      </w:r>
      <w:r w:rsidRPr="009C1CE1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шаблону команда. А для можливості однотипної роботи з підоб’єктами складно-скомпонованого ієрархічного виду може використовуватись шаблон композит. Крім того, можуть використовуватись і інші шаблони проектування, наприклад, фабричний метод, який дозволить задати за замовчуванням тип контролера для відповідного виду.</w:t>
      </w:r>
    </w:p>
    <w:p w14:paraId="4ADF13B6" w14:textId="77777777" w:rsidR="009C1CE1" w:rsidRPr="009C1CE1" w:rsidRDefault="009C1CE1" w:rsidP="00926535">
      <w:pPr>
        <w:pStyle w:val="2"/>
        <w:spacing w:line="360" w:lineRule="auto"/>
        <w:rPr>
          <w:lang w:val="uk-UA"/>
        </w:rPr>
      </w:pPr>
      <w:bookmarkStart w:id="5" w:name="_Toc383433327"/>
      <w:r>
        <w:rPr>
          <w:lang w:val="uk-UA"/>
        </w:rPr>
        <w:t>Найчастіші помилки</w:t>
      </w:r>
      <w:bookmarkEnd w:id="5"/>
    </w:p>
    <w:p w14:paraId="6B041CE8" w14:textId="77777777" w:rsidR="009C1CE1" w:rsidRPr="009C1CE1" w:rsidRDefault="009C1CE1" w:rsidP="00926535">
      <w:p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>Програмісти-початківці (особливо в веб-програмуванні, де абревіатура MVC стала популярною) дуже часто трактують архітектурну модель MVC як пасивну модель MVC. У цьому випадку модель виступає виключно сукупністю функцій для доступу до даних, а контролер містить бізнес логіку. В результаті код моделі по факту являється засобом для отримання даних із СУБД, а контролер являє собою типовий модуль, наповнений бізнес-логікою, або скрипт у термінології веб-програміста. В результаті такого розуміння MVC розробники стали писати код, який Pádraic Brady, відомий у колах спільноти Zend Framework, охарактеризував як ТТПК – «Товсті тупі потворні контролери» (Fat Stupid Ugly Controllers)</w:t>
      </w:r>
    </w:p>
    <w:p w14:paraId="17D5F0C9" w14:textId="77777777" w:rsidR="009C1CE1" w:rsidRPr="009C1CE1" w:rsidRDefault="009C1CE1" w:rsidP="00926535">
      <w:p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>Середньостатистичний ТТПК отримував дані із БД (використоруючи рівень абстракції бази даних, враховуючи, що ще модель) або маніпулював, перевіряв, записував, а також передавав дані у вигляд. Такий підхід став дуже популярним тому, що використання таких контролерів схоже на класичну практику використання окремого php-файлу для кожної сторінки додатку.</w:t>
      </w:r>
    </w:p>
    <w:p w14:paraId="05831648" w14:textId="77777777" w:rsidR="009C1CE1" w:rsidRPr="009C1CE1" w:rsidRDefault="009C1CE1" w:rsidP="00926535">
      <w:p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>Але в об’єктно-орієнтованому програмуванні використовується активна модель MVC, де модель – це не тільки сукупність коду доступу до даних і СУБД, але і вся бізнес логіка. Варто зазначити про можливості моделі інкапсулювати в собі інші моделі. В свою чергу контролери являють собою лише елементи системи, в безпосередні обов’язки яких входить прийом даних із запиту і передача їх іншим елементам системи. Тільки у цьому випадку контролер стає «тонким» і виконує виключно функції зв’язкової ланки(glue layer) між певними компонентами системи.</w:t>
      </w:r>
    </w:p>
    <w:p w14:paraId="10FA71AB" w14:textId="77777777" w:rsidR="001F5DF4" w:rsidRDefault="00294DC6" w:rsidP="00926535">
      <w:pPr>
        <w:pStyle w:val="2"/>
        <w:spacing w:line="360" w:lineRule="auto"/>
        <w:rPr>
          <w:lang w:val="uk-UA"/>
        </w:rPr>
      </w:pPr>
      <w:bookmarkStart w:id="6" w:name="_Toc383433328"/>
      <w:r>
        <w:rPr>
          <w:lang w:val="uk-UA"/>
        </w:rPr>
        <w:lastRenderedPageBreak/>
        <w:t>Реалізація</w:t>
      </w:r>
      <w:bookmarkEnd w:id="6"/>
    </w:p>
    <w:p w14:paraId="72E778B9" w14:textId="77777777" w:rsidR="00294DC6" w:rsidRPr="00294DC6" w:rsidRDefault="00294DC6" w:rsidP="00926535">
      <w:p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9C1CE1">
        <w:rPr>
          <w:rFonts w:ascii="Times New Roman" w:hAnsi="Times New Roman" w:cs="Times New Roman"/>
          <w:sz w:val="28"/>
          <w:szCs w:val="28"/>
          <w:lang w:eastAsia="ru-RU"/>
        </w:rPr>
        <w:t xml:space="preserve">Концепція MVC вперше застосувалася при проектуванні мови програмування Smalltalk як модель для інтерфейсу користувача . </w:t>
      </w:r>
      <w:r w:rsidR="00926535">
        <w:rPr>
          <w:rFonts w:ascii="Times New Roman" w:hAnsi="Times New Roman" w:cs="Times New Roman"/>
          <w:sz w:val="28"/>
          <w:szCs w:val="28"/>
          <w:lang w:eastAsia="ru-RU"/>
        </w:rPr>
        <w:t>Зараз ця концепція використовується у багатьох об’єктно-орієнтованих мовах програмування, пристворенні складних систем.</w:t>
      </w:r>
    </w:p>
    <w:p w14:paraId="350F359D" w14:textId="77777777" w:rsidR="001F5DF4" w:rsidRPr="00926535" w:rsidRDefault="00294DC6" w:rsidP="00926535">
      <w:pPr>
        <w:pStyle w:val="3"/>
        <w:spacing w:line="360" w:lineRule="auto"/>
        <w:ind w:left="1276"/>
        <w:rPr>
          <w:lang w:val="uk-UA"/>
        </w:rPr>
      </w:pPr>
      <w:bookmarkStart w:id="7" w:name="_Toc383433329"/>
      <w:r>
        <w:t>Java</w:t>
      </w:r>
      <w:bookmarkEnd w:id="7"/>
    </w:p>
    <w:p w14:paraId="23888ACC" w14:textId="77777777" w:rsidR="00294DC6" w:rsidRPr="00294DC6" w:rsidRDefault="00294DC6" w:rsidP="00926535">
      <w:pPr>
        <w:spacing w:line="360" w:lineRule="auto"/>
        <w:ind w:left="709"/>
        <w:rPr>
          <w:rFonts w:ascii="Times New Roman" w:hAnsi="Times New Roman" w:cs="Times New Roman"/>
          <w:sz w:val="28"/>
          <w:szCs w:val="28"/>
          <w:lang w:val="ru-RU" w:eastAsia="ru-RU"/>
        </w:rPr>
      </w:pPr>
      <w:r w:rsidRPr="00926535">
        <w:rPr>
          <w:rFonts w:ascii="Times New Roman" w:hAnsi="Times New Roman" w:cs="Times New Roman"/>
          <w:sz w:val="28"/>
          <w:szCs w:val="28"/>
          <w:lang w:eastAsia="ru-RU"/>
        </w:rPr>
        <w:t xml:space="preserve">У мові програмування </w:t>
      </w:r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Java</w:t>
      </w:r>
      <w:r w:rsidRPr="00926535">
        <w:rPr>
          <w:rFonts w:ascii="Times New Roman" w:hAnsi="Times New Roman" w:cs="Times New Roman"/>
          <w:sz w:val="28"/>
          <w:szCs w:val="28"/>
          <w:lang w:eastAsia="ru-RU"/>
        </w:rPr>
        <w:t xml:space="preserve"> концепція </w:t>
      </w:r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MVC</w:t>
      </w:r>
      <w:r w:rsidRPr="00926535">
        <w:rPr>
          <w:rFonts w:ascii="Times New Roman" w:hAnsi="Times New Roman" w:cs="Times New Roman"/>
          <w:sz w:val="28"/>
          <w:szCs w:val="28"/>
          <w:lang w:eastAsia="ru-RU"/>
        </w:rPr>
        <w:t xml:space="preserve"> підтримується на рівні стандартних класів-бібліотек</w:t>
      </w:r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. В результаті використання парадигми MVC програміст отримує в своє розпорядження могутню структуру об'єктів-компонентів, функції яких чітко розмежовані, що гарантує надійність і розширюваність системи, що розробляється.</w:t>
      </w:r>
    </w:p>
    <w:p w14:paraId="484187E1" w14:textId="77777777" w:rsidR="00294DC6" w:rsidRDefault="00294DC6" w:rsidP="00926535">
      <w:pPr>
        <w:spacing w:line="360" w:lineRule="auto"/>
        <w:ind w:left="709"/>
        <w:rPr>
          <w:rFonts w:ascii="Times New Roman" w:hAnsi="Times New Roman" w:cs="Times New Roman"/>
          <w:sz w:val="28"/>
          <w:szCs w:val="28"/>
          <w:lang w:val="ru-RU" w:eastAsia="ru-RU"/>
        </w:rPr>
      </w:pPr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>•</w:t>
      </w:r>
      <w:r w:rsidRPr="00294DC6">
        <w:rPr>
          <w:rFonts w:ascii="Times New Roman" w:hAnsi="Times New Roman" w:cs="Times New Roman"/>
          <w:sz w:val="28"/>
          <w:szCs w:val="28"/>
          <w:lang w:val="ru-RU" w:eastAsia="ru-RU"/>
        </w:rPr>
        <w:tab/>
        <w:t>Десктоп-каркаси: Swing, JFace</w:t>
      </w:r>
    </w:p>
    <w:p w14:paraId="15069F6D" w14:textId="77777777" w:rsidR="00094053" w:rsidRDefault="00094053" w:rsidP="00926535">
      <w:pPr>
        <w:pStyle w:val="1"/>
        <w:spacing w:line="360" w:lineRule="auto"/>
        <w:rPr>
          <w:lang w:val="uk-UA"/>
        </w:rPr>
      </w:pPr>
      <w:bookmarkStart w:id="8" w:name="_Toc383433330"/>
      <w:r>
        <w:rPr>
          <w:lang w:val="uk-UA"/>
        </w:rPr>
        <w:lastRenderedPageBreak/>
        <w:t>Проектування</w:t>
      </w:r>
      <w:r>
        <w:rPr>
          <w:lang w:val="en-US"/>
        </w:rPr>
        <w:t xml:space="preserve"> </w:t>
      </w:r>
      <w:r>
        <w:rPr>
          <w:lang w:val="uk-UA"/>
        </w:rPr>
        <w:t>програмного забезпечення</w:t>
      </w:r>
      <w:bookmarkEnd w:id="8"/>
    </w:p>
    <w:p w14:paraId="3A1EE686" w14:textId="77777777" w:rsidR="00AA4A8D" w:rsidRDefault="00AA4A8D" w:rsidP="00926535">
      <w:pPr>
        <w:pStyle w:val="2"/>
        <w:spacing w:line="360" w:lineRule="auto"/>
        <w:rPr>
          <w:lang w:val="en-US"/>
        </w:rPr>
      </w:pPr>
      <w:bookmarkStart w:id="9" w:name="_Toc383433331"/>
      <w:r>
        <w:rPr>
          <w:lang w:val="en-US"/>
        </w:rPr>
        <w:t>Use case</w:t>
      </w:r>
      <w:bookmarkEnd w:id="9"/>
    </w:p>
    <w:p w14:paraId="4E7E78EC" w14:textId="77777777" w:rsidR="00544609" w:rsidRDefault="00544609" w:rsidP="00926535">
      <w:pPr>
        <w:pStyle w:val="3"/>
        <w:tabs>
          <w:tab w:val="clear" w:pos="1276"/>
        </w:tabs>
        <w:spacing w:line="360" w:lineRule="auto"/>
        <w:ind w:left="1560" w:hanging="426"/>
      </w:pPr>
      <w:bookmarkStart w:id="10" w:name="_Toc383433332"/>
      <w:r>
        <w:t>Реєстрація нового користувача</w:t>
      </w:r>
      <w:bookmarkEnd w:id="10"/>
    </w:p>
    <w:p w14:paraId="64F1D232" w14:textId="77777777" w:rsidR="00544609" w:rsidRDefault="00544609" w:rsidP="00926535">
      <w:pPr>
        <w:spacing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544609">
        <w:rPr>
          <w:rFonts w:ascii="Times New Roman" w:hAnsi="Times New Roman" w:cs="Times New Roman"/>
          <w:sz w:val="28"/>
          <w:szCs w:val="28"/>
        </w:rPr>
        <w:t xml:space="preserve">Студент реєструється самостійно, заповнюючи реєстраційну форму, вводить усі необхідні дані (логін, пароль, підтвердження паролю, ім’я, прізвище, по-батькові, </w:t>
      </w:r>
      <w:r w:rsidRPr="0054460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544609">
        <w:rPr>
          <w:rFonts w:ascii="Times New Roman" w:hAnsi="Times New Roman" w:cs="Times New Roman"/>
          <w:sz w:val="28"/>
          <w:szCs w:val="28"/>
        </w:rPr>
        <w:t>-</w:t>
      </w:r>
      <w:r w:rsidRPr="00544609">
        <w:rPr>
          <w:rFonts w:ascii="Times New Roman" w:hAnsi="Times New Roman" w:cs="Times New Roman"/>
          <w:sz w:val="28"/>
          <w:szCs w:val="28"/>
          <w:lang w:val="en-US"/>
        </w:rPr>
        <w:t>mail</w:t>
      </w:r>
      <w:r w:rsidRPr="00544609">
        <w:rPr>
          <w:rFonts w:ascii="Times New Roman" w:hAnsi="Times New Roman" w:cs="Times New Roman"/>
          <w:sz w:val="28"/>
          <w:szCs w:val="28"/>
        </w:rPr>
        <w:t xml:space="preserve">, дійсний контактний телефон, контакти батьків, адресу проживання, ін. ). </w:t>
      </w:r>
      <w:r>
        <w:rPr>
          <w:rFonts w:ascii="Times New Roman" w:hAnsi="Times New Roman" w:cs="Times New Roman"/>
          <w:sz w:val="28"/>
          <w:szCs w:val="28"/>
        </w:rPr>
        <w:t>Реєстрація завершується підтвердженням адміністратора.</w:t>
      </w:r>
    </w:p>
    <w:p w14:paraId="2C19A78D" w14:textId="77777777" w:rsidR="00544609" w:rsidRDefault="000434B3" w:rsidP="000434B3">
      <w:pPr>
        <w:keepNext/>
        <w:spacing w:line="360" w:lineRule="auto"/>
      </w:pPr>
      <w:commentRangeStart w:id="11"/>
      <w:r>
        <w:rPr>
          <w:noProof/>
          <w:sz w:val="32"/>
          <w:szCs w:val="28"/>
          <w:lang w:eastAsia="uk-UA"/>
        </w:rPr>
        <w:drawing>
          <wp:anchor distT="0" distB="0" distL="114300" distR="114300" simplePos="0" relativeHeight="251662336" behindDoc="0" locked="0" layoutInCell="1" allowOverlap="1" wp14:anchorId="1881DB6B" wp14:editId="48CB45BA">
            <wp:simplePos x="0" y="0"/>
            <wp:positionH relativeFrom="column">
              <wp:posOffset>-156845</wp:posOffset>
            </wp:positionH>
            <wp:positionV relativeFrom="paragraph">
              <wp:posOffset>226060</wp:posOffset>
            </wp:positionV>
            <wp:extent cx="6120765" cy="5305425"/>
            <wp:effectExtent l="0" t="0" r="0" b="0"/>
            <wp:wrapSquare wrapText="bothSides"/>
            <wp:docPr id="3" name="Рисунок 3" descr="E:\Documents\Lectures\02 course\Data bases\UseCaseDiagram4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Documents\Lectures\02 course\Data bases\UseCaseDiagram4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530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commentRangeEnd w:id="11"/>
      <w:r>
        <w:t>Допрацювати діаграму: куратор не пов’язаний із системою</w:t>
      </w:r>
      <w:r>
        <w:rPr>
          <w:rStyle w:val="af4"/>
        </w:rPr>
        <w:commentReference w:id="11"/>
      </w:r>
    </w:p>
    <w:p w14:paraId="6F3D8876" w14:textId="77777777" w:rsidR="007E523E" w:rsidRPr="007E523E" w:rsidRDefault="007E523E" w:rsidP="00926535">
      <w:pPr>
        <w:keepNext/>
        <w:spacing w:line="360" w:lineRule="auto"/>
        <w:ind w:left="709"/>
        <w:jc w:val="center"/>
      </w:pPr>
      <w:r>
        <w:t xml:space="preserve">Рисунок 1.2 </w:t>
      </w:r>
      <w:r>
        <w:rPr>
          <w:lang w:val="en-US"/>
        </w:rPr>
        <w:t>Реєстрація нового користувача</w:t>
      </w:r>
    </w:p>
    <w:p w14:paraId="26A91892" w14:textId="77777777" w:rsidR="003427C5" w:rsidRPr="003427C5" w:rsidRDefault="003427C5" w:rsidP="00926535">
      <w:pPr>
        <w:spacing w:line="360" w:lineRule="auto"/>
      </w:pPr>
    </w:p>
    <w:p w14:paraId="40205CB3" w14:textId="77777777" w:rsidR="005F4469" w:rsidRPr="005F4469" w:rsidRDefault="005F4469" w:rsidP="00926535">
      <w:pPr>
        <w:pStyle w:val="a5"/>
        <w:numPr>
          <w:ilvl w:val="0"/>
          <w:numId w:val="38"/>
        </w:numPr>
        <w:spacing w:line="360" w:lineRule="auto"/>
        <w:ind w:left="993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У початковому вікні програми натиснути кнопку «Реєстрація», у вікні зявиться реєстраційна форма</w:t>
      </w:r>
    </w:p>
    <w:p w14:paraId="349119B1" w14:textId="77777777" w:rsidR="005F4469" w:rsidRPr="005F4469" w:rsidRDefault="005F4469" w:rsidP="00926535">
      <w:pPr>
        <w:pStyle w:val="a5"/>
        <w:numPr>
          <w:ilvl w:val="0"/>
          <w:numId w:val="38"/>
        </w:numPr>
        <w:spacing w:line="360" w:lineRule="auto"/>
        <w:ind w:left="993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sz w:val="28"/>
          <w:szCs w:val="28"/>
          <w:lang w:eastAsia="ru-RU"/>
        </w:rPr>
        <w:t>Ввести персональні дані у реєстраційну форму, натиснути кнопку «Зареєструвати»</w:t>
      </w:r>
    </w:p>
    <w:p w14:paraId="3D936CE6" w14:textId="77777777" w:rsidR="005F4469" w:rsidRPr="005F4469" w:rsidRDefault="005F4469" w:rsidP="00926535">
      <w:pPr>
        <w:pStyle w:val="a5"/>
        <w:numPr>
          <w:ilvl w:val="0"/>
          <w:numId w:val="38"/>
        </w:numPr>
        <w:spacing w:line="360" w:lineRule="auto"/>
        <w:ind w:left="993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sz w:val="28"/>
          <w:szCs w:val="28"/>
          <w:lang w:eastAsia="ru-RU"/>
        </w:rPr>
        <w:t>Реєстрація завершується перевіркою введених даних адміністратором</w:t>
      </w:r>
    </w:p>
    <w:p w14:paraId="5BC585F9" w14:textId="77777777" w:rsidR="005F4469" w:rsidRPr="005F4469" w:rsidRDefault="005F4469" w:rsidP="00926535">
      <w:pPr>
        <w:spacing w:line="360" w:lineRule="auto"/>
      </w:pPr>
    </w:p>
    <w:p w14:paraId="43B19A2B" w14:textId="77777777" w:rsidR="005F4469" w:rsidRDefault="005F4469" w:rsidP="00926535">
      <w:pPr>
        <w:pStyle w:val="3"/>
        <w:spacing w:line="360" w:lineRule="auto"/>
        <w:ind w:left="1134" w:firstLine="0"/>
        <w:rPr>
          <w:lang w:val="uk-UA"/>
        </w:rPr>
      </w:pPr>
      <w:bookmarkStart w:id="12" w:name="_Toc383433333"/>
      <w:r>
        <w:rPr>
          <w:lang w:val="uk-UA"/>
        </w:rPr>
        <w:t>Управління профілем</w:t>
      </w:r>
      <w:bookmarkEnd w:id="12"/>
    </w:p>
    <w:p w14:paraId="0F742F01" w14:textId="77777777" w:rsidR="005F4469" w:rsidRPr="005F4469" w:rsidRDefault="005F4469" w:rsidP="00926535">
      <w:pPr>
        <w:spacing w:line="360" w:lineRule="auto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5F4469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ередумови</w:t>
      </w:r>
      <w:r w:rsidRPr="005F4469">
        <w:rPr>
          <w:rFonts w:ascii="Times New Roman" w:hAnsi="Times New Roman" w:cs="Times New Roman"/>
          <w:color w:val="000000"/>
          <w:sz w:val="28"/>
          <w:szCs w:val="28"/>
        </w:rPr>
        <w:t xml:space="preserve"> : студента ідентифіковано та авторизовано</w:t>
      </w:r>
    </w:p>
    <w:p w14:paraId="773BE27F" w14:textId="77777777" w:rsidR="005F4469" w:rsidRPr="005F4469" w:rsidRDefault="005F4469" w:rsidP="00926535">
      <w:pPr>
        <w:spacing w:line="360" w:lineRule="auto"/>
        <w:ind w:left="709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b/>
          <w:bCs/>
          <w:color w:val="000000"/>
          <w:sz w:val="28"/>
          <w:szCs w:val="28"/>
        </w:rPr>
        <w:t>Сценарій</w:t>
      </w:r>
      <w:r w:rsidRPr="005F4469">
        <w:rPr>
          <w:rFonts w:ascii="Times New Roman" w:hAnsi="Times New Roman" w:cs="Times New Roman"/>
          <w:sz w:val="28"/>
          <w:szCs w:val="28"/>
          <w:lang w:eastAsia="ru-RU"/>
        </w:rPr>
        <w:t>:</w:t>
      </w:r>
    </w:p>
    <w:p w14:paraId="4F6D17A0" w14:textId="77777777" w:rsidR="005F4469" w:rsidRPr="005F4469" w:rsidRDefault="005F4469" w:rsidP="00926535">
      <w:pPr>
        <w:pStyle w:val="a5"/>
        <w:numPr>
          <w:ilvl w:val="0"/>
          <w:numId w:val="39"/>
        </w:numPr>
        <w:spacing w:line="360" w:lineRule="auto"/>
        <w:ind w:left="993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sz w:val="28"/>
          <w:szCs w:val="28"/>
          <w:lang w:eastAsia="ru-RU"/>
        </w:rPr>
        <w:t>У  меню програми натисннути  кнопку «Управління профілем»</w:t>
      </w:r>
    </w:p>
    <w:p w14:paraId="273027C6" w14:textId="77777777" w:rsidR="005F4469" w:rsidRPr="005F4469" w:rsidRDefault="005F4469" w:rsidP="00926535">
      <w:pPr>
        <w:pStyle w:val="a5"/>
        <w:numPr>
          <w:ilvl w:val="0"/>
          <w:numId w:val="39"/>
        </w:numPr>
        <w:spacing w:line="360" w:lineRule="auto"/>
        <w:ind w:left="993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sz w:val="28"/>
          <w:szCs w:val="28"/>
          <w:lang w:eastAsia="ru-RU"/>
        </w:rPr>
        <w:t>Обрати пункт «Редагувати акаунт» або «Видалити акаунт»</w:t>
      </w:r>
    </w:p>
    <w:p w14:paraId="7D7297D0" w14:textId="77777777" w:rsidR="005F4469" w:rsidRDefault="005F4469" w:rsidP="00926535">
      <w:pPr>
        <w:pStyle w:val="a5"/>
        <w:numPr>
          <w:ilvl w:val="0"/>
          <w:numId w:val="39"/>
        </w:numPr>
        <w:spacing w:line="360" w:lineRule="auto"/>
        <w:ind w:left="993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sz w:val="28"/>
          <w:szCs w:val="28"/>
          <w:lang w:eastAsia="ru-RU"/>
        </w:rPr>
        <w:t>Якщо обрано пункт «Редагувати акаунт»:</w:t>
      </w:r>
    </w:p>
    <w:p w14:paraId="3037124E" w14:textId="77777777" w:rsidR="005F4469" w:rsidRDefault="005F4469" w:rsidP="00926535">
      <w:pPr>
        <w:pStyle w:val="a5"/>
        <w:numPr>
          <w:ilvl w:val="0"/>
          <w:numId w:val="40"/>
        </w:numPr>
        <w:spacing w:line="360" w:lineRule="auto"/>
        <w:ind w:left="1843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К</w:t>
      </w:r>
      <w:r w:rsidRPr="005F4469">
        <w:rPr>
          <w:rFonts w:ascii="Times New Roman" w:hAnsi="Times New Roman" w:cs="Times New Roman"/>
          <w:sz w:val="28"/>
          <w:szCs w:val="28"/>
          <w:lang w:eastAsia="ru-RU"/>
        </w:rPr>
        <w:t>ористувачу надаєтья форма для зміни персональних даних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та паролю</w:t>
      </w:r>
    </w:p>
    <w:p w14:paraId="4BC60B09" w14:textId="77777777" w:rsidR="005F4469" w:rsidRDefault="005F4469" w:rsidP="00926535">
      <w:pPr>
        <w:pStyle w:val="a5"/>
        <w:numPr>
          <w:ilvl w:val="0"/>
          <w:numId w:val="40"/>
        </w:numPr>
        <w:spacing w:line="360" w:lineRule="auto"/>
        <w:ind w:left="1843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Користувач вносить зміни і натискає кнопку «Підтвердити»</w:t>
      </w:r>
    </w:p>
    <w:p w14:paraId="07A223CD" w14:textId="77777777" w:rsidR="005F4469" w:rsidRPr="005F4469" w:rsidRDefault="005F4469" w:rsidP="00926535">
      <w:pPr>
        <w:pStyle w:val="a5"/>
        <w:numPr>
          <w:ilvl w:val="0"/>
          <w:numId w:val="42"/>
        </w:numPr>
        <w:spacing w:line="360" w:lineRule="auto"/>
        <w:rPr>
          <w:rFonts w:ascii="Times New Roman" w:hAnsi="Times New Roman" w:cs="Times New Roman"/>
          <w:vanish/>
          <w:sz w:val="28"/>
          <w:szCs w:val="28"/>
          <w:lang w:eastAsia="ru-RU"/>
        </w:rPr>
      </w:pPr>
    </w:p>
    <w:p w14:paraId="7244268B" w14:textId="77777777" w:rsidR="005F4469" w:rsidRPr="005F4469" w:rsidRDefault="005F4469" w:rsidP="00926535">
      <w:pPr>
        <w:pStyle w:val="a5"/>
        <w:numPr>
          <w:ilvl w:val="0"/>
          <w:numId w:val="42"/>
        </w:numPr>
        <w:spacing w:line="360" w:lineRule="auto"/>
        <w:rPr>
          <w:rFonts w:ascii="Times New Roman" w:hAnsi="Times New Roman" w:cs="Times New Roman"/>
          <w:vanish/>
          <w:sz w:val="28"/>
          <w:szCs w:val="28"/>
          <w:lang w:eastAsia="ru-RU"/>
        </w:rPr>
      </w:pPr>
    </w:p>
    <w:p w14:paraId="3B878FBE" w14:textId="77777777" w:rsidR="005F4469" w:rsidRPr="005F4469" w:rsidRDefault="005F4469" w:rsidP="00926535">
      <w:pPr>
        <w:pStyle w:val="a5"/>
        <w:numPr>
          <w:ilvl w:val="0"/>
          <w:numId w:val="42"/>
        </w:numPr>
        <w:spacing w:line="360" w:lineRule="auto"/>
        <w:rPr>
          <w:rFonts w:ascii="Times New Roman" w:hAnsi="Times New Roman" w:cs="Times New Roman"/>
          <w:vanish/>
          <w:sz w:val="28"/>
          <w:szCs w:val="28"/>
          <w:lang w:eastAsia="ru-RU"/>
        </w:rPr>
      </w:pPr>
    </w:p>
    <w:p w14:paraId="5AA23F91" w14:textId="77777777" w:rsidR="005F4469" w:rsidRDefault="005F4469" w:rsidP="00926535">
      <w:pPr>
        <w:pStyle w:val="a5"/>
        <w:numPr>
          <w:ilvl w:val="0"/>
          <w:numId w:val="42"/>
        </w:numPr>
        <w:spacing w:line="360" w:lineRule="auto"/>
        <w:ind w:left="993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sz w:val="28"/>
          <w:szCs w:val="28"/>
          <w:lang w:eastAsia="ru-RU"/>
        </w:rPr>
        <w:t>Якщо обрано пункт «</w:t>
      </w:r>
      <w:r>
        <w:rPr>
          <w:rFonts w:ascii="Times New Roman" w:hAnsi="Times New Roman" w:cs="Times New Roman"/>
          <w:sz w:val="28"/>
          <w:szCs w:val="28"/>
          <w:lang w:eastAsia="ru-RU"/>
        </w:rPr>
        <w:t>Видалити</w:t>
      </w:r>
      <w:r w:rsidRPr="005F4469">
        <w:rPr>
          <w:rFonts w:ascii="Times New Roman" w:hAnsi="Times New Roman" w:cs="Times New Roman"/>
          <w:sz w:val="28"/>
          <w:szCs w:val="28"/>
          <w:lang w:eastAsia="ru-RU"/>
        </w:rPr>
        <w:t xml:space="preserve"> акаунт</w:t>
      </w:r>
      <w:r>
        <w:rPr>
          <w:rFonts w:ascii="Times New Roman" w:hAnsi="Times New Roman" w:cs="Times New Roman"/>
          <w:sz w:val="28"/>
          <w:szCs w:val="28"/>
          <w:lang w:eastAsia="ru-RU"/>
        </w:rPr>
        <w:t>»:</w:t>
      </w:r>
    </w:p>
    <w:p w14:paraId="1D6D8BD3" w14:textId="77777777" w:rsidR="005F4469" w:rsidRDefault="005F4469" w:rsidP="00926535">
      <w:pPr>
        <w:pStyle w:val="a5"/>
        <w:numPr>
          <w:ilvl w:val="0"/>
          <w:numId w:val="43"/>
        </w:numPr>
        <w:spacing w:line="360" w:lineRule="auto"/>
        <w:ind w:left="1843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Висвічується діалогове вікно для підтвердження намірів видалення профілю</w:t>
      </w:r>
    </w:p>
    <w:p w14:paraId="0E99D195" w14:textId="77777777" w:rsidR="005F4469" w:rsidRDefault="005F4469" w:rsidP="00926535">
      <w:pPr>
        <w:pStyle w:val="a5"/>
        <w:numPr>
          <w:ilvl w:val="0"/>
          <w:numId w:val="43"/>
        </w:numPr>
        <w:spacing w:line="360" w:lineRule="auto"/>
        <w:ind w:left="1843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anchor distT="0" distB="0" distL="114300" distR="114300" simplePos="0" relativeHeight="251659264" behindDoc="0" locked="0" layoutInCell="1" allowOverlap="1" wp14:anchorId="3CD2DF39" wp14:editId="00CA5DF6">
            <wp:simplePos x="0" y="0"/>
            <wp:positionH relativeFrom="column">
              <wp:posOffset>-4445</wp:posOffset>
            </wp:positionH>
            <wp:positionV relativeFrom="paragraph">
              <wp:posOffset>305483</wp:posOffset>
            </wp:positionV>
            <wp:extent cx="5943600" cy="2505075"/>
            <wp:effectExtent l="0" t="0" r="0" b="0"/>
            <wp:wrapSquare wrapText="bothSides"/>
            <wp:docPr id="4" name="Рисунок 4" descr="C:\Users\Oleh\Desktop\Диаграмавариантовиспользован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Oleh\Desktop\Диаграмавариантовиспользования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023" t="-1704" r="4916" b="71825"/>
                    <a:stretch/>
                  </pic:blipFill>
                  <pic:spPr bwMode="auto">
                    <a:xfrm>
                      <a:off x="0" y="0"/>
                      <a:ext cx="5943600" cy="250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8"/>
          <w:szCs w:val="28"/>
          <w:lang w:eastAsia="ru-RU"/>
        </w:rPr>
        <w:t>Користувач підтверджує або скасувує видалення</w:t>
      </w:r>
    </w:p>
    <w:p w14:paraId="3E09EFE2" w14:textId="77777777" w:rsidR="007E523E" w:rsidRPr="007E523E" w:rsidRDefault="007E523E" w:rsidP="00926535">
      <w:pPr>
        <w:pStyle w:val="a5"/>
        <w:keepNext/>
        <w:spacing w:line="360" w:lineRule="auto"/>
        <w:ind w:left="1713"/>
        <w:jc w:val="center"/>
      </w:pPr>
      <w:r>
        <w:lastRenderedPageBreak/>
        <w:t xml:space="preserve">Рисунок 1.3 </w:t>
      </w:r>
      <w:r>
        <w:rPr>
          <w:lang w:val="en-US"/>
        </w:rPr>
        <w:t>Управління профілем</w:t>
      </w:r>
    </w:p>
    <w:p w14:paraId="1E449821" w14:textId="77777777" w:rsidR="005F4469" w:rsidRDefault="005F4469" w:rsidP="00926535">
      <w:pPr>
        <w:pStyle w:val="3"/>
        <w:spacing w:line="360" w:lineRule="auto"/>
        <w:ind w:left="1134" w:firstLine="0"/>
        <w:rPr>
          <w:lang w:val="uk-UA"/>
        </w:rPr>
      </w:pPr>
      <w:bookmarkStart w:id="13" w:name="_Toc383433334"/>
      <w:r>
        <w:rPr>
          <w:lang w:val="uk-UA"/>
        </w:rPr>
        <w:t>Замовлення довідки</w:t>
      </w:r>
      <w:bookmarkEnd w:id="13"/>
    </w:p>
    <w:p w14:paraId="488CFA76" w14:textId="77777777" w:rsidR="005F4469" w:rsidRDefault="005F4469" w:rsidP="00926535">
      <w:pPr>
        <w:spacing w:line="360" w:lineRule="auto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5F4469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ередумови</w:t>
      </w:r>
      <w:r w:rsidRPr="005F4469">
        <w:rPr>
          <w:rFonts w:ascii="Times New Roman" w:hAnsi="Times New Roman" w:cs="Times New Roman"/>
          <w:color w:val="000000"/>
          <w:sz w:val="28"/>
          <w:szCs w:val="28"/>
        </w:rPr>
        <w:t xml:space="preserve"> : студента ідентифіковано та авторизовано</w:t>
      </w:r>
    </w:p>
    <w:p w14:paraId="63715DDA" w14:textId="77777777" w:rsidR="005F4469" w:rsidRPr="005F4469" w:rsidRDefault="005F4469" w:rsidP="00926535">
      <w:pPr>
        <w:pStyle w:val="a5"/>
        <w:numPr>
          <w:ilvl w:val="0"/>
          <w:numId w:val="45"/>
        </w:num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sz w:val="28"/>
          <w:szCs w:val="28"/>
          <w:lang w:eastAsia="ru-RU"/>
        </w:rPr>
        <w:t>У  меню програми натисннути  кнопку «</w:t>
      </w:r>
      <w:r>
        <w:rPr>
          <w:rFonts w:ascii="Times New Roman" w:hAnsi="Times New Roman" w:cs="Times New Roman"/>
          <w:sz w:val="28"/>
          <w:szCs w:val="28"/>
          <w:lang w:eastAsia="ru-RU"/>
        </w:rPr>
        <w:t>Замовити довідку</w:t>
      </w:r>
      <w:r w:rsidRPr="005F4469">
        <w:rPr>
          <w:rFonts w:ascii="Times New Roman" w:hAnsi="Times New Roman" w:cs="Times New Roman"/>
          <w:sz w:val="28"/>
          <w:szCs w:val="28"/>
          <w:lang w:eastAsia="ru-RU"/>
        </w:rPr>
        <w:t>»</w:t>
      </w:r>
    </w:p>
    <w:p w14:paraId="0F2A5DFF" w14:textId="77777777" w:rsidR="005F4469" w:rsidRDefault="005F4469" w:rsidP="00926535">
      <w:pPr>
        <w:pStyle w:val="a5"/>
        <w:numPr>
          <w:ilvl w:val="0"/>
          <w:numId w:val="45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брати тип довідки із запропонованих</w:t>
      </w:r>
    </w:p>
    <w:p w14:paraId="6764C565" w14:textId="77777777" w:rsidR="005F4469" w:rsidRDefault="005F4469" w:rsidP="00926535">
      <w:pPr>
        <w:pStyle w:val="a5"/>
        <w:numPr>
          <w:ilvl w:val="0"/>
          <w:numId w:val="45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вести потрібні дані</w:t>
      </w:r>
    </w:p>
    <w:p w14:paraId="1FF591A7" w14:textId="77777777" w:rsidR="005F4469" w:rsidRDefault="005F4469" w:rsidP="00926535">
      <w:pPr>
        <w:pStyle w:val="a5"/>
        <w:numPr>
          <w:ilvl w:val="0"/>
          <w:numId w:val="45"/>
        </w:numPr>
        <w:spacing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тиснути кнопку «Замовити»</w:t>
      </w:r>
    </w:p>
    <w:p w14:paraId="2AE184F7" w14:textId="77777777" w:rsidR="005F4469" w:rsidRDefault="005F4469" w:rsidP="00926535">
      <w:pPr>
        <w:spacing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5F4469">
        <w:rPr>
          <w:rFonts w:ascii="Times New Roman" w:hAnsi="Times New Roman" w:cs="Times New Roman"/>
          <w:noProof/>
          <w:color w:val="000000"/>
          <w:sz w:val="28"/>
          <w:szCs w:val="28"/>
          <w:lang w:eastAsia="uk-UA"/>
        </w:rPr>
        <w:drawing>
          <wp:inline distT="0" distB="0" distL="0" distR="0" wp14:anchorId="6E834815" wp14:editId="3D7143CB">
            <wp:extent cx="6119563" cy="2199736"/>
            <wp:effectExtent l="0" t="0" r="0" b="0"/>
            <wp:docPr id="5" name="Рисунок 5" descr="C:\Users\Oleh\Desktop\Диаграмавариантовиспользован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Oleh\Desktop\Диаграмавариантовиспользования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4323" r="7" b="29450"/>
                    <a:stretch/>
                  </pic:blipFill>
                  <pic:spPr bwMode="auto">
                    <a:xfrm>
                      <a:off x="0" y="0"/>
                      <a:ext cx="6120765" cy="2200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B6D4A5" w14:textId="77777777" w:rsidR="007E523E" w:rsidRDefault="007E523E" w:rsidP="00926535">
      <w:pPr>
        <w:keepNext/>
        <w:spacing w:line="360" w:lineRule="auto"/>
        <w:ind w:left="709"/>
        <w:jc w:val="center"/>
      </w:pPr>
      <w:r>
        <w:t>Рисунок 1.4 Замовлення довідки</w:t>
      </w:r>
    </w:p>
    <w:p w14:paraId="09087A6A" w14:textId="77777777" w:rsidR="00AB597F" w:rsidRPr="007E523E" w:rsidRDefault="00AB597F" w:rsidP="00926535">
      <w:pPr>
        <w:keepNext/>
        <w:spacing w:line="360" w:lineRule="auto"/>
        <w:ind w:left="709"/>
        <w:jc w:val="center"/>
      </w:pPr>
    </w:p>
    <w:p w14:paraId="254CD807" w14:textId="77777777" w:rsidR="005F4469" w:rsidRDefault="005F4469" w:rsidP="00926535">
      <w:pPr>
        <w:pStyle w:val="3"/>
        <w:spacing w:line="360" w:lineRule="auto"/>
        <w:ind w:left="1134" w:firstLine="0"/>
        <w:rPr>
          <w:lang w:val="uk-UA"/>
        </w:rPr>
      </w:pPr>
      <w:bookmarkStart w:id="14" w:name="_Toc383433335"/>
      <w:r>
        <w:rPr>
          <w:lang w:val="uk-UA"/>
        </w:rPr>
        <w:t>Залишити повідомлення для викладача/ групи</w:t>
      </w:r>
      <w:bookmarkEnd w:id="14"/>
    </w:p>
    <w:p w14:paraId="10083BC5" w14:textId="77777777" w:rsidR="005F4469" w:rsidRDefault="005F4469" w:rsidP="00926535">
      <w:pPr>
        <w:spacing w:line="360" w:lineRule="auto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5F4469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ередумови</w:t>
      </w:r>
      <w:r w:rsidRPr="005F4469">
        <w:rPr>
          <w:rFonts w:ascii="Times New Roman" w:hAnsi="Times New Roman" w:cs="Times New Roman"/>
          <w:color w:val="000000"/>
          <w:sz w:val="28"/>
          <w:szCs w:val="28"/>
        </w:rPr>
        <w:t xml:space="preserve"> : студента ідентифіковано та авторизовано</w:t>
      </w:r>
    </w:p>
    <w:p w14:paraId="26E9A306" w14:textId="77777777" w:rsidR="005F4469" w:rsidRDefault="005F4469" w:rsidP="00926535">
      <w:pPr>
        <w:pStyle w:val="a5"/>
        <w:numPr>
          <w:ilvl w:val="0"/>
          <w:numId w:val="46"/>
        </w:num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sz w:val="28"/>
          <w:szCs w:val="28"/>
          <w:lang w:eastAsia="ru-RU"/>
        </w:rPr>
        <w:t>У  меню програми натисннути  кнопку «</w:t>
      </w:r>
      <w:r>
        <w:rPr>
          <w:rFonts w:ascii="Times New Roman" w:hAnsi="Times New Roman" w:cs="Times New Roman"/>
          <w:sz w:val="28"/>
          <w:szCs w:val="28"/>
          <w:lang w:eastAsia="ru-RU"/>
        </w:rPr>
        <w:t>Залишити повідомлення</w:t>
      </w:r>
      <w:r w:rsidRPr="005F4469">
        <w:rPr>
          <w:rFonts w:ascii="Times New Roman" w:hAnsi="Times New Roman" w:cs="Times New Roman"/>
          <w:sz w:val="28"/>
          <w:szCs w:val="28"/>
          <w:lang w:eastAsia="ru-RU"/>
        </w:rPr>
        <w:t>»</w:t>
      </w:r>
    </w:p>
    <w:p w14:paraId="6C1FE855" w14:textId="77777777" w:rsidR="005F4469" w:rsidRDefault="005F4469" w:rsidP="00926535">
      <w:pPr>
        <w:pStyle w:val="a5"/>
        <w:numPr>
          <w:ilvl w:val="0"/>
          <w:numId w:val="46"/>
        </w:num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Заповнити форму для повідомлення</w:t>
      </w:r>
    </w:p>
    <w:p w14:paraId="1F20E5D7" w14:textId="77777777" w:rsidR="005F4469" w:rsidRPr="005F4469" w:rsidRDefault="005F4469" w:rsidP="00926535">
      <w:pPr>
        <w:pStyle w:val="a5"/>
        <w:numPr>
          <w:ilvl w:val="0"/>
          <w:numId w:val="46"/>
        </w:num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Відправити</w:t>
      </w:r>
    </w:p>
    <w:p w14:paraId="4C1E1E61" w14:textId="77777777" w:rsidR="00AB597F" w:rsidRDefault="00AB597F" w:rsidP="000434B3">
      <w:pPr>
        <w:spacing w:line="360" w:lineRule="auto"/>
      </w:pPr>
      <w:bookmarkStart w:id="15" w:name="_GoBack"/>
      <w:r w:rsidRPr="005F4469">
        <w:rPr>
          <w:rFonts w:ascii="Times New Roman" w:hAnsi="Times New Roman" w:cs="Times New Roman"/>
          <w:noProof/>
          <w:color w:val="000000"/>
          <w:sz w:val="28"/>
          <w:szCs w:val="28"/>
          <w:lang w:eastAsia="uk-UA"/>
        </w:rPr>
        <w:lastRenderedPageBreak/>
        <w:drawing>
          <wp:anchor distT="0" distB="0" distL="114300" distR="114300" simplePos="0" relativeHeight="251660288" behindDoc="0" locked="0" layoutInCell="1" allowOverlap="1" wp14:anchorId="1007E466" wp14:editId="19D1E13E">
            <wp:simplePos x="0" y="0"/>
            <wp:positionH relativeFrom="column">
              <wp:posOffset>-63500</wp:posOffset>
            </wp:positionH>
            <wp:positionV relativeFrom="paragraph">
              <wp:posOffset>382905</wp:posOffset>
            </wp:positionV>
            <wp:extent cx="6120130" cy="2026920"/>
            <wp:effectExtent l="0" t="0" r="0" b="0"/>
            <wp:wrapSquare wrapText="bothSides"/>
            <wp:docPr id="7" name="Рисунок 7" descr="C:\Users\Oleh\Desktop\Диаграмавариантовиспользования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Oleh\Desktop\Диаграмавариантовиспользования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745" b="51907"/>
                    <a:stretch/>
                  </pic:blipFill>
                  <pic:spPr bwMode="auto">
                    <a:xfrm>
                      <a:off x="0" y="0"/>
                      <a:ext cx="6120130" cy="2026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bookmarkEnd w:id="15"/>
    </w:p>
    <w:p w14:paraId="3A804EB3" w14:textId="77777777" w:rsidR="00AB597F" w:rsidRPr="00AB597F" w:rsidRDefault="007E523E" w:rsidP="00926535">
      <w:pPr>
        <w:spacing w:line="360" w:lineRule="auto"/>
        <w:ind w:left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t>Рисунок 1.5 Залишення повідомлення</w:t>
      </w:r>
    </w:p>
    <w:p w14:paraId="6757EC3C" w14:textId="77777777" w:rsidR="00AB597F" w:rsidRPr="00AB597F" w:rsidRDefault="005F4469" w:rsidP="00926535">
      <w:pPr>
        <w:pStyle w:val="3"/>
        <w:spacing w:line="360" w:lineRule="auto"/>
        <w:ind w:left="1134" w:firstLine="0"/>
        <w:rPr>
          <w:lang w:val="uk-UA"/>
        </w:rPr>
      </w:pPr>
      <w:bookmarkStart w:id="16" w:name="_Toc383433336"/>
      <w:r>
        <w:rPr>
          <w:lang w:val="uk-UA"/>
        </w:rPr>
        <w:t>Пергляд розкладу студента/викладача</w:t>
      </w:r>
      <w:bookmarkEnd w:id="16"/>
    </w:p>
    <w:p w14:paraId="330EB761" w14:textId="77777777" w:rsidR="005F4469" w:rsidRDefault="005F4469" w:rsidP="00926535">
      <w:pPr>
        <w:spacing w:line="360" w:lineRule="auto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5F4469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ередумови</w:t>
      </w:r>
      <w:r w:rsidRPr="005F4469">
        <w:rPr>
          <w:rFonts w:ascii="Times New Roman" w:hAnsi="Times New Roman" w:cs="Times New Roman"/>
          <w:color w:val="000000"/>
          <w:sz w:val="28"/>
          <w:szCs w:val="28"/>
        </w:rPr>
        <w:t xml:space="preserve"> : студента ідентифіковано та авторизовано</w:t>
      </w:r>
    </w:p>
    <w:p w14:paraId="569DC832" w14:textId="77777777" w:rsidR="005F4469" w:rsidRDefault="00AB597F" w:rsidP="00926535">
      <w:pPr>
        <w:pStyle w:val="a5"/>
        <w:numPr>
          <w:ilvl w:val="0"/>
          <w:numId w:val="47"/>
        </w:num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У  меню програми натисннути</w:t>
      </w:r>
      <w:r w:rsidR="005F4469" w:rsidRPr="005F4469">
        <w:rPr>
          <w:rFonts w:ascii="Times New Roman" w:hAnsi="Times New Roman" w:cs="Times New Roman"/>
          <w:sz w:val="28"/>
          <w:szCs w:val="28"/>
          <w:lang w:eastAsia="ru-RU"/>
        </w:rPr>
        <w:t xml:space="preserve"> кнопку «</w:t>
      </w:r>
      <w:r w:rsidR="005F4469">
        <w:rPr>
          <w:rFonts w:ascii="Times New Roman" w:hAnsi="Times New Roman" w:cs="Times New Roman"/>
          <w:sz w:val="28"/>
          <w:szCs w:val="28"/>
          <w:lang w:eastAsia="ru-RU"/>
        </w:rPr>
        <w:t>Розклад</w:t>
      </w:r>
      <w:r w:rsidR="005F4469" w:rsidRPr="005F4469">
        <w:rPr>
          <w:rFonts w:ascii="Times New Roman" w:hAnsi="Times New Roman" w:cs="Times New Roman"/>
          <w:sz w:val="28"/>
          <w:szCs w:val="28"/>
          <w:lang w:eastAsia="ru-RU"/>
        </w:rPr>
        <w:t>»</w:t>
      </w:r>
    </w:p>
    <w:p w14:paraId="7E161CB2" w14:textId="77777777" w:rsidR="005F4469" w:rsidRDefault="005F4469" w:rsidP="00926535">
      <w:pPr>
        <w:pStyle w:val="a5"/>
        <w:numPr>
          <w:ilvl w:val="0"/>
          <w:numId w:val="47"/>
        </w:num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Обрати тип розладу(розклад следентів, розклад викладачів)</w:t>
      </w:r>
    </w:p>
    <w:p w14:paraId="3157E681" w14:textId="77777777" w:rsidR="005F4469" w:rsidRDefault="005F4469" w:rsidP="00926535">
      <w:pPr>
        <w:pStyle w:val="a5"/>
        <w:numPr>
          <w:ilvl w:val="0"/>
          <w:numId w:val="47"/>
        </w:num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Ввести назву навчальної групи/прізвище і’мя викладача</w:t>
      </w:r>
    </w:p>
    <w:p w14:paraId="1432B6DC" w14:textId="77777777" w:rsidR="005F4469" w:rsidRDefault="005F4469" w:rsidP="00926535">
      <w:pPr>
        <w:pStyle w:val="a5"/>
        <w:numPr>
          <w:ilvl w:val="0"/>
          <w:numId w:val="47"/>
        </w:num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Натиснути «Пошук»</w:t>
      </w:r>
    </w:p>
    <w:p w14:paraId="789DE126" w14:textId="77777777" w:rsidR="005F4469" w:rsidRDefault="005F4469" w:rsidP="00926535">
      <w:pPr>
        <w:pStyle w:val="a5"/>
        <w:numPr>
          <w:ilvl w:val="0"/>
          <w:numId w:val="47"/>
        </w:num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Отримати розклад</w:t>
      </w:r>
    </w:p>
    <w:p w14:paraId="5BD356BB" w14:textId="77777777" w:rsidR="005F4469" w:rsidRDefault="005F4469" w:rsidP="00926535">
      <w:pPr>
        <w:spacing w:line="360" w:lineRule="auto"/>
        <w:ind w:left="1778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5F4469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3B714AA5" wp14:editId="04496094">
            <wp:extent cx="5261610" cy="2028825"/>
            <wp:effectExtent l="0" t="0" r="0" b="0"/>
            <wp:docPr id="8" name="Рисунок 8" descr="C:\Users\Oleh\Desktop\UseCaseDiagram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Oleh\Desktop\UseCaseDiagram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1991"/>
                    <a:stretch/>
                  </pic:blipFill>
                  <pic:spPr bwMode="auto">
                    <a:xfrm>
                      <a:off x="0" y="0"/>
                      <a:ext cx="5292076" cy="2040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B31B60" w14:textId="77777777" w:rsidR="00AB597F" w:rsidRPr="00AB597F" w:rsidRDefault="00AB597F" w:rsidP="00926535">
      <w:pPr>
        <w:keepNext/>
        <w:spacing w:line="360" w:lineRule="auto"/>
        <w:ind w:left="709"/>
        <w:jc w:val="center"/>
      </w:pPr>
      <w:r>
        <w:t>Рисунок 1.6 Отримання розкладу</w:t>
      </w:r>
    </w:p>
    <w:p w14:paraId="532E0ABD" w14:textId="77777777" w:rsidR="00273B21" w:rsidRPr="00273B21" w:rsidRDefault="00A83E4C" w:rsidP="00926535">
      <w:pPr>
        <w:pStyle w:val="3"/>
        <w:spacing w:line="360" w:lineRule="auto"/>
        <w:ind w:left="1134" w:firstLine="0"/>
        <w:rPr>
          <w:lang w:val="uk-UA"/>
        </w:rPr>
      </w:pPr>
      <w:bookmarkStart w:id="17" w:name="_Toc383433337"/>
      <w:r>
        <w:rPr>
          <w:lang w:val="uk-UA"/>
        </w:rPr>
        <w:t>Авторизація у системі</w:t>
      </w:r>
      <w:bookmarkEnd w:id="17"/>
    </w:p>
    <w:p w14:paraId="285EDED6" w14:textId="77777777" w:rsidR="00A83E4C" w:rsidRDefault="00A83E4C" w:rsidP="00926535">
      <w:pPr>
        <w:spacing w:line="360" w:lineRule="auto"/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5F4469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ередумови</w:t>
      </w:r>
      <w:r w:rsidRPr="005F4469">
        <w:rPr>
          <w:rFonts w:ascii="Times New Roman" w:hAnsi="Times New Roman" w:cs="Times New Roman"/>
          <w:color w:val="000000"/>
          <w:sz w:val="28"/>
          <w:szCs w:val="28"/>
        </w:rPr>
        <w:t xml:space="preserve"> : </w:t>
      </w:r>
      <w:r>
        <w:rPr>
          <w:rFonts w:ascii="Times New Roman" w:hAnsi="Times New Roman" w:cs="Times New Roman"/>
          <w:color w:val="000000"/>
          <w:sz w:val="28"/>
          <w:szCs w:val="28"/>
        </w:rPr>
        <w:t>користувач зареєстрований</w:t>
      </w:r>
    </w:p>
    <w:p w14:paraId="5A9779FA" w14:textId="77777777" w:rsidR="00A83E4C" w:rsidRDefault="00A83E4C" w:rsidP="00926535">
      <w:pPr>
        <w:pStyle w:val="a5"/>
        <w:numPr>
          <w:ilvl w:val="0"/>
          <w:numId w:val="48"/>
        </w:num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Відкрити вікно програми</w:t>
      </w:r>
    </w:p>
    <w:p w14:paraId="002F5B8B" w14:textId="77777777" w:rsidR="00A83E4C" w:rsidRDefault="00A83E4C" w:rsidP="00926535">
      <w:pPr>
        <w:pStyle w:val="a5"/>
        <w:numPr>
          <w:ilvl w:val="0"/>
          <w:numId w:val="48"/>
        </w:num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Ввести логін і пароль у відповідні поля</w:t>
      </w:r>
    </w:p>
    <w:p w14:paraId="33D7904E" w14:textId="77777777" w:rsidR="00A83E4C" w:rsidRDefault="00A83E4C" w:rsidP="00926535">
      <w:pPr>
        <w:pStyle w:val="a5"/>
        <w:numPr>
          <w:ilvl w:val="0"/>
          <w:numId w:val="48"/>
        </w:numPr>
        <w:spacing w:line="360" w:lineRule="auto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lastRenderedPageBreak/>
        <w:t>Натиснути кнопку «Увійти»</w:t>
      </w:r>
    </w:p>
    <w:p w14:paraId="6FC7CBA3" w14:textId="77777777" w:rsidR="00273B21" w:rsidRDefault="001B4244" w:rsidP="00926535">
      <w:pPr>
        <w:spacing w:line="360" w:lineRule="auto"/>
        <w:jc w:val="center"/>
      </w:pPr>
      <w:r w:rsidRPr="001B4244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0E0ACFEE" wp14:editId="4FD79FD9">
            <wp:extent cx="6120765" cy="2397352"/>
            <wp:effectExtent l="0" t="0" r="0" b="0"/>
            <wp:docPr id="1" name="Рисунок 1" descr="C:\Users\Oleh\Desktop\UseCaseDiagram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Oleh\Desktop\UseCaseDiagram3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3973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B597F">
        <w:t>Рисунок 1.7 Авторизація</w:t>
      </w:r>
    </w:p>
    <w:p w14:paraId="5EDC297E" w14:textId="77777777" w:rsidR="00273B21" w:rsidRDefault="00273B21" w:rsidP="00926535">
      <w:pPr>
        <w:pStyle w:val="2"/>
        <w:spacing w:line="360" w:lineRule="auto"/>
        <w:rPr>
          <w:lang w:val="uk-UA"/>
        </w:rPr>
      </w:pPr>
      <w:bookmarkStart w:id="18" w:name="_Toc383433338"/>
      <w:r>
        <w:rPr>
          <w:lang w:val="uk-UA"/>
        </w:rPr>
        <w:t>Проектування графічного інтерфейсу користувача</w:t>
      </w:r>
      <w:bookmarkEnd w:id="18"/>
    </w:p>
    <w:p w14:paraId="3F30BB96" w14:textId="77777777" w:rsidR="00273B21" w:rsidRDefault="00273B21" w:rsidP="00926535">
      <w:pPr>
        <w:pStyle w:val="3"/>
        <w:spacing w:line="360" w:lineRule="auto"/>
        <w:ind w:left="1134" w:firstLine="0"/>
        <w:rPr>
          <w:lang w:val="uk-UA"/>
        </w:rPr>
      </w:pPr>
      <w:bookmarkStart w:id="19" w:name="_Toc383433339"/>
      <w:r>
        <w:rPr>
          <w:lang w:val="uk-UA"/>
        </w:rPr>
        <w:t>Макет графічного інтерфейсу</w:t>
      </w:r>
      <w:bookmarkEnd w:id="19"/>
    </w:p>
    <w:p w14:paraId="4B994A26" w14:textId="77777777" w:rsidR="00273B21" w:rsidRDefault="00072741" w:rsidP="00926535">
      <w:pPr>
        <w:spacing w:line="360" w:lineRule="auto"/>
        <w:ind w:left="709"/>
        <w:rPr>
          <w:lang w:eastAsia="ru-RU"/>
        </w:rPr>
      </w:pPr>
      <w:r w:rsidRPr="00072741">
        <w:rPr>
          <w:noProof/>
          <w:lang w:eastAsia="uk-UA"/>
        </w:rPr>
        <w:drawing>
          <wp:inline distT="0" distB="0" distL="0" distR="0" wp14:anchorId="1E1C1F20" wp14:editId="37E2D98E">
            <wp:extent cx="6120553" cy="3867150"/>
            <wp:effectExtent l="0" t="0" r="0" b="0"/>
            <wp:docPr id="9" name="Рисунок 9" descr="E:\Навчання\4 семестр\Програмування\Курсова\діаграми\Макет_GUI_1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Навчання\4 семестр\Програмування\Курсова\діаграми\Макет_GUI_1_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756"/>
                    <a:stretch/>
                  </pic:blipFill>
                  <pic:spPr bwMode="auto">
                    <a:xfrm>
                      <a:off x="0" y="0"/>
                      <a:ext cx="6120765" cy="3867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BE79C8" w14:textId="77777777" w:rsidR="00072741" w:rsidRDefault="00072741" w:rsidP="00926535">
      <w:pPr>
        <w:spacing w:line="360" w:lineRule="auto"/>
        <w:ind w:left="709"/>
        <w:jc w:val="center"/>
        <w:rPr>
          <w:lang w:eastAsia="ru-RU"/>
        </w:rPr>
      </w:pPr>
      <w:r>
        <w:rPr>
          <w:lang w:eastAsia="ru-RU"/>
        </w:rPr>
        <w:t>Рисунок 1.7 Макет посаткового вікна програми</w:t>
      </w:r>
    </w:p>
    <w:p w14:paraId="7052CFA9" w14:textId="77777777" w:rsidR="00072741" w:rsidRDefault="00072741" w:rsidP="00926535">
      <w:pPr>
        <w:spacing w:line="360" w:lineRule="auto"/>
        <w:ind w:left="709"/>
        <w:jc w:val="center"/>
        <w:rPr>
          <w:lang w:eastAsia="ru-RU"/>
        </w:rPr>
      </w:pPr>
      <w:r w:rsidRPr="00072741">
        <w:rPr>
          <w:noProof/>
          <w:lang w:eastAsia="uk-UA"/>
        </w:rPr>
        <w:lastRenderedPageBreak/>
        <w:drawing>
          <wp:inline distT="0" distB="0" distL="0" distR="0" wp14:anchorId="14C0E8A4" wp14:editId="47A99D11">
            <wp:extent cx="6120553" cy="3743325"/>
            <wp:effectExtent l="0" t="0" r="0" b="0"/>
            <wp:docPr id="10" name="Рисунок 10" descr="E:\Навчання\4 семестр\Програмування\Курсова\діаграми\Pop-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Навчання\4 семестр\Програмування\Курсова\діаграми\Pop-u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8454"/>
                    <a:stretch/>
                  </pic:blipFill>
                  <pic:spPr bwMode="auto">
                    <a:xfrm>
                      <a:off x="0" y="0"/>
                      <a:ext cx="6120765" cy="3743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lang w:eastAsia="ru-RU"/>
        </w:rPr>
        <w:br/>
        <w:t>Рисунок 1.8 Макет вікна авторизації</w:t>
      </w:r>
    </w:p>
    <w:p w14:paraId="33F576B7" w14:textId="77777777" w:rsidR="00072741" w:rsidRPr="00072741" w:rsidRDefault="00072741" w:rsidP="00926535">
      <w:pPr>
        <w:spacing w:line="360" w:lineRule="auto"/>
        <w:ind w:left="709"/>
        <w:jc w:val="center"/>
        <w:rPr>
          <w:lang w:eastAsia="ru-RU"/>
        </w:rPr>
      </w:pPr>
      <w:r w:rsidRPr="00072741">
        <w:rPr>
          <w:noProof/>
          <w:lang w:eastAsia="uk-UA"/>
        </w:rPr>
        <w:drawing>
          <wp:anchor distT="0" distB="0" distL="114300" distR="114300" simplePos="0" relativeHeight="251661312" behindDoc="0" locked="0" layoutInCell="1" allowOverlap="1" wp14:anchorId="50FB6593" wp14:editId="57748E6B">
            <wp:simplePos x="0" y="0"/>
            <wp:positionH relativeFrom="column">
              <wp:posOffset>224155</wp:posOffset>
            </wp:positionH>
            <wp:positionV relativeFrom="paragraph">
              <wp:posOffset>3175</wp:posOffset>
            </wp:positionV>
            <wp:extent cx="6120130" cy="3886200"/>
            <wp:effectExtent l="0" t="0" r="0" b="0"/>
            <wp:wrapSquare wrapText="bothSides"/>
            <wp:docPr id="11" name="Рисунок 11" descr="E:\Навчання\4 семестр\Програмування\Курсова\діаграми\Розклад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Навчання\4 семестр\Програмування\Курсова\діаграми\Розклад_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341"/>
                    <a:stretch/>
                  </pic:blipFill>
                  <pic:spPr bwMode="auto">
                    <a:xfrm>
                      <a:off x="0" y="0"/>
                      <a:ext cx="612013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>
        <w:rPr>
          <w:lang w:eastAsia="ru-RU"/>
        </w:rPr>
        <w:t xml:space="preserve">Рисунок 1.9 Макет вікна </w:t>
      </w:r>
      <w:r w:rsidR="004C7225">
        <w:rPr>
          <w:lang w:eastAsia="ru-RU"/>
        </w:rPr>
        <w:t>отримання розкладу</w:t>
      </w:r>
    </w:p>
    <w:p w14:paraId="6AD808BE" w14:textId="77777777" w:rsidR="005F4469" w:rsidRDefault="004C7225" w:rsidP="00926535">
      <w:pPr>
        <w:pStyle w:val="2"/>
        <w:spacing w:line="360" w:lineRule="auto"/>
        <w:rPr>
          <w:lang w:val="uk-UA"/>
        </w:rPr>
      </w:pPr>
      <w:r>
        <w:rPr>
          <w:lang w:val="uk-UA"/>
        </w:rPr>
        <w:lastRenderedPageBreak/>
        <w:t xml:space="preserve"> </w:t>
      </w:r>
      <w:bookmarkStart w:id="20" w:name="_Toc383433340"/>
      <w:r>
        <w:rPr>
          <w:lang w:val="uk-UA"/>
        </w:rPr>
        <w:t>Діаграма граничних класів</w:t>
      </w:r>
      <w:bookmarkEnd w:id="20"/>
    </w:p>
    <w:p w14:paraId="7CD45F0D" w14:textId="77777777" w:rsidR="004C7225" w:rsidRPr="004C7225" w:rsidRDefault="004C7225" w:rsidP="00926535">
      <w:pPr>
        <w:spacing w:line="360" w:lineRule="auto"/>
        <w:jc w:val="center"/>
        <w:rPr>
          <w:lang w:eastAsia="ru-RU"/>
        </w:rPr>
      </w:pPr>
      <w:r>
        <w:object w:dxaOrig="16426" w:dyaOrig="7740" w14:anchorId="61CA2E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4pt;height:311.75pt" o:ole="">
            <v:imagedata r:id="rId25" o:title=""/>
          </v:shape>
          <o:OLEObject Type="Embed" ProgID="Visio.Drawing.15" ShapeID="_x0000_i1025" DrawAspect="Content" ObjectID="_1457175629" r:id="rId26"/>
        </w:object>
      </w:r>
      <w:r>
        <w:t>Рисунок 1.10 Діаграма граничних класів</w:t>
      </w:r>
    </w:p>
    <w:p w14:paraId="7A4F63A4" w14:textId="77777777" w:rsidR="00412A55" w:rsidRDefault="000F4F18" w:rsidP="00926535">
      <w:pPr>
        <w:spacing w:line="360" w:lineRule="auto"/>
        <w:jc w:val="both"/>
      </w:pPr>
      <w:r w:rsidRPr="001A0C5A">
        <w:rPr>
          <w:rFonts w:ascii="Times New Roman" w:hAnsi="Times New Roman" w:cs="Times New Roman"/>
          <w:sz w:val="28"/>
          <w:szCs w:val="28"/>
        </w:rPr>
        <w:tab/>
      </w:r>
    </w:p>
    <w:p w14:paraId="52AE7666" w14:textId="77777777" w:rsidR="00971E9F" w:rsidRPr="00971E9F" w:rsidRDefault="00971E9F" w:rsidP="00926535">
      <w:pPr>
        <w:spacing w:line="360" w:lineRule="auto"/>
        <w:rPr>
          <w:lang w:val="ru-RU" w:eastAsia="ru-RU"/>
        </w:rPr>
      </w:pPr>
    </w:p>
    <w:sectPr w:rsidR="00971E9F" w:rsidRPr="00971E9F" w:rsidSect="00536F72">
      <w:footerReference w:type="default" r:id="rId27"/>
      <w:pgSz w:w="11906" w:h="16838"/>
      <w:pgMar w:top="850" w:right="850" w:bottom="850" w:left="1417" w:header="708" w:footer="708" w:gutter="0"/>
      <w:pgNumType w:start="2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1" w:author="Oleh Kolomiets" w:date="2014-03-24T14:11:00Z" w:initials="OK">
    <w:p w14:paraId="23BAC63E" w14:textId="77777777" w:rsidR="000434B3" w:rsidRDefault="000434B3">
      <w:pPr>
        <w:pStyle w:val="af5"/>
      </w:pPr>
      <w:r>
        <w:rPr>
          <w:rStyle w:val="af4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3BAC63E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610F23B" w14:textId="77777777" w:rsidR="000639E6" w:rsidRDefault="000639E6" w:rsidP="00717BFC">
      <w:pPr>
        <w:spacing w:after="0" w:line="240" w:lineRule="auto"/>
      </w:pPr>
      <w:r>
        <w:separator/>
      </w:r>
    </w:p>
  </w:endnote>
  <w:endnote w:type="continuationSeparator" w:id="0">
    <w:p w14:paraId="4E591C8D" w14:textId="77777777" w:rsidR="000639E6" w:rsidRDefault="000639E6" w:rsidP="00717B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79362336"/>
      <w:docPartObj>
        <w:docPartGallery w:val="Page Numbers (Bottom of Page)"/>
        <w:docPartUnique/>
      </w:docPartObj>
    </w:sdtPr>
    <w:sdtContent>
      <w:p w14:paraId="0C3767AB" w14:textId="77777777" w:rsidR="00134F4A" w:rsidRDefault="00134F4A">
        <w:pPr>
          <w:pStyle w:val="af1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434B3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14:paraId="4490C018" w14:textId="77777777" w:rsidR="00134F4A" w:rsidRDefault="00134F4A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A551BC5" w14:textId="77777777" w:rsidR="000639E6" w:rsidRDefault="000639E6" w:rsidP="00717BFC">
      <w:pPr>
        <w:spacing w:after="0" w:line="240" w:lineRule="auto"/>
      </w:pPr>
      <w:r>
        <w:separator/>
      </w:r>
    </w:p>
  </w:footnote>
  <w:footnote w:type="continuationSeparator" w:id="0">
    <w:p w14:paraId="3B2B1424" w14:textId="77777777" w:rsidR="000639E6" w:rsidRDefault="000639E6" w:rsidP="00717BF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D1E4F"/>
    <w:multiLevelType w:val="hybridMultilevel"/>
    <w:tmpl w:val="5D561E1C"/>
    <w:lvl w:ilvl="0" w:tplc="62083B54">
      <w:start w:val="4"/>
      <w:numFmt w:val="bullet"/>
      <w:lvlText w:val=""/>
      <w:lvlJc w:val="left"/>
      <w:pPr>
        <w:ind w:left="1773" w:hanging="360"/>
      </w:pPr>
      <w:rPr>
        <w:rFonts w:ascii="Symbol" w:eastAsiaTheme="minorHAnsi" w:hAnsi="Symbol" w:cstheme="minorBidi" w:hint="default"/>
      </w:rPr>
    </w:lvl>
    <w:lvl w:ilvl="1" w:tplc="04220003" w:tentative="1">
      <w:start w:val="1"/>
      <w:numFmt w:val="bullet"/>
      <w:lvlText w:val="o"/>
      <w:lvlJc w:val="left"/>
      <w:pPr>
        <w:ind w:left="249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21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93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65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7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9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81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533" w:hanging="360"/>
      </w:pPr>
      <w:rPr>
        <w:rFonts w:ascii="Wingdings" w:hAnsi="Wingdings" w:hint="default"/>
      </w:rPr>
    </w:lvl>
  </w:abstractNum>
  <w:abstractNum w:abstractNumId="1">
    <w:nsid w:val="04C774EA"/>
    <w:multiLevelType w:val="hybridMultilevel"/>
    <w:tmpl w:val="2E387AFE"/>
    <w:lvl w:ilvl="0" w:tplc="0422000F">
      <w:start w:val="1"/>
      <w:numFmt w:val="decimal"/>
      <w:lvlText w:val="%1."/>
      <w:lvlJc w:val="left"/>
      <w:pPr>
        <w:ind w:left="1429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6854023"/>
    <w:multiLevelType w:val="multilevel"/>
    <w:tmpl w:val="6E96D0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888764C"/>
    <w:multiLevelType w:val="multilevel"/>
    <w:tmpl w:val="0422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0C3033C0"/>
    <w:multiLevelType w:val="hybridMultilevel"/>
    <w:tmpl w:val="9148EAFC"/>
    <w:lvl w:ilvl="0" w:tplc="04220017">
      <w:start w:val="1"/>
      <w:numFmt w:val="lowerLetter"/>
      <w:lvlText w:val="%1)"/>
      <w:lvlJc w:val="left"/>
      <w:pPr>
        <w:ind w:left="1713" w:hanging="360"/>
      </w:pPr>
    </w:lvl>
    <w:lvl w:ilvl="1" w:tplc="04220019" w:tentative="1">
      <w:start w:val="1"/>
      <w:numFmt w:val="lowerLetter"/>
      <w:lvlText w:val="%2."/>
      <w:lvlJc w:val="left"/>
      <w:pPr>
        <w:ind w:left="2433" w:hanging="360"/>
      </w:pPr>
    </w:lvl>
    <w:lvl w:ilvl="2" w:tplc="0422001B" w:tentative="1">
      <w:start w:val="1"/>
      <w:numFmt w:val="lowerRoman"/>
      <w:lvlText w:val="%3."/>
      <w:lvlJc w:val="right"/>
      <w:pPr>
        <w:ind w:left="3153" w:hanging="180"/>
      </w:pPr>
    </w:lvl>
    <w:lvl w:ilvl="3" w:tplc="0422000F" w:tentative="1">
      <w:start w:val="1"/>
      <w:numFmt w:val="decimal"/>
      <w:lvlText w:val="%4."/>
      <w:lvlJc w:val="left"/>
      <w:pPr>
        <w:ind w:left="3873" w:hanging="360"/>
      </w:pPr>
    </w:lvl>
    <w:lvl w:ilvl="4" w:tplc="04220019" w:tentative="1">
      <w:start w:val="1"/>
      <w:numFmt w:val="lowerLetter"/>
      <w:lvlText w:val="%5."/>
      <w:lvlJc w:val="left"/>
      <w:pPr>
        <w:ind w:left="4593" w:hanging="360"/>
      </w:pPr>
    </w:lvl>
    <w:lvl w:ilvl="5" w:tplc="0422001B" w:tentative="1">
      <w:start w:val="1"/>
      <w:numFmt w:val="lowerRoman"/>
      <w:lvlText w:val="%6."/>
      <w:lvlJc w:val="right"/>
      <w:pPr>
        <w:ind w:left="5313" w:hanging="180"/>
      </w:pPr>
    </w:lvl>
    <w:lvl w:ilvl="6" w:tplc="0422000F" w:tentative="1">
      <w:start w:val="1"/>
      <w:numFmt w:val="decimal"/>
      <w:lvlText w:val="%7."/>
      <w:lvlJc w:val="left"/>
      <w:pPr>
        <w:ind w:left="6033" w:hanging="360"/>
      </w:pPr>
    </w:lvl>
    <w:lvl w:ilvl="7" w:tplc="04220019" w:tentative="1">
      <w:start w:val="1"/>
      <w:numFmt w:val="lowerLetter"/>
      <w:lvlText w:val="%8."/>
      <w:lvlJc w:val="left"/>
      <w:pPr>
        <w:ind w:left="6753" w:hanging="360"/>
      </w:pPr>
    </w:lvl>
    <w:lvl w:ilvl="8" w:tplc="0422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5">
    <w:nsid w:val="0F86499C"/>
    <w:multiLevelType w:val="multilevel"/>
    <w:tmpl w:val="0FEAD5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decimal"/>
      <w:lvlText w:val="%4)"/>
      <w:lvlJc w:val="left"/>
      <w:pPr>
        <w:ind w:left="2880" w:hanging="360"/>
      </w:pPr>
      <w:rPr>
        <w:rFonts w:hint="default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0FFF60D7"/>
    <w:multiLevelType w:val="multilevel"/>
    <w:tmpl w:val="ABBE0B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1186A4D"/>
    <w:multiLevelType w:val="hybridMultilevel"/>
    <w:tmpl w:val="89E6A512"/>
    <w:lvl w:ilvl="0" w:tplc="22D0CDE6">
      <w:start w:val="1"/>
      <w:numFmt w:val="decimal"/>
      <w:lvlText w:val="%1."/>
      <w:lvlJc w:val="left"/>
      <w:pPr>
        <w:ind w:left="1840" w:hanging="705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15" w:hanging="360"/>
      </w:pPr>
    </w:lvl>
    <w:lvl w:ilvl="2" w:tplc="0422001B" w:tentative="1">
      <w:start w:val="1"/>
      <w:numFmt w:val="lowerRoman"/>
      <w:lvlText w:val="%3."/>
      <w:lvlJc w:val="right"/>
      <w:pPr>
        <w:ind w:left="2935" w:hanging="180"/>
      </w:pPr>
    </w:lvl>
    <w:lvl w:ilvl="3" w:tplc="0422000F" w:tentative="1">
      <w:start w:val="1"/>
      <w:numFmt w:val="decimal"/>
      <w:lvlText w:val="%4."/>
      <w:lvlJc w:val="left"/>
      <w:pPr>
        <w:ind w:left="3655" w:hanging="360"/>
      </w:pPr>
    </w:lvl>
    <w:lvl w:ilvl="4" w:tplc="04220019" w:tentative="1">
      <w:start w:val="1"/>
      <w:numFmt w:val="lowerLetter"/>
      <w:lvlText w:val="%5."/>
      <w:lvlJc w:val="left"/>
      <w:pPr>
        <w:ind w:left="4375" w:hanging="360"/>
      </w:pPr>
    </w:lvl>
    <w:lvl w:ilvl="5" w:tplc="0422001B" w:tentative="1">
      <w:start w:val="1"/>
      <w:numFmt w:val="lowerRoman"/>
      <w:lvlText w:val="%6."/>
      <w:lvlJc w:val="right"/>
      <w:pPr>
        <w:ind w:left="5095" w:hanging="180"/>
      </w:pPr>
    </w:lvl>
    <w:lvl w:ilvl="6" w:tplc="0422000F" w:tentative="1">
      <w:start w:val="1"/>
      <w:numFmt w:val="decimal"/>
      <w:lvlText w:val="%7."/>
      <w:lvlJc w:val="left"/>
      <w:pPr>
        <w:ind w:left="5815" w:hanging="360"/>
      </w:pPr>
    </w:lvl>
    <w:lvl w:ilvl="7" w:tplc="04220019" w:tentative="1">
      <w:start w:val="1"/>
      <w:numFmt w:val="lowerLetter"/>
      <w:lvlText w:val="%8."/>
      <w:lvlJc w:val="left"/>
      <w:pPr>
        <w:ind w:left="6535" w:hanging="360"/>
      </w:pPr>
    </w:lvl>
    <w:lvl w:ilvl="8" w:tplc="0422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8">
    <w:nsid w:val="16F44731"/>
    <w:multiLevelType w:val="hybridMultilevel"/>
    <w:tmpl w:val="D63C63C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B3916DE"/>
    <w:multiLevelType w:val="multilevel"/>
    <w:tmpl w:val="0E343C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EEA1FE3"/>
    <w:multiLevelType w:val="hybridMultilevel"/>
    <w:tmpl w:val="110E9946"/>
    <w:lvl w:ilvl="0" w:tplc="0422000F">
      <w:start w:val="1"/>
      <w:numFmt w:val="decimal"/>
      <w:lvlText w:val="%1."/>
      <w:lvlJc w:val="left"/>
      <w:pPr>
        <w:ind w:left="2493" w:hanging="360"/>
      </w:pPr>
    </w:lvl>
    <w:lvl w:ilvl="1" w:tplc="04220019" w:tentative="1">
      <w:start w:val="1"/>
      <w:numFmt w:val="lowerLetter"/>
      <w:lvlText w:val="%2."/>
      <w:lvlJc w:val="left"/>
      <w:pPr>
        <w:ind w:left="3213" w:hanging="360"/>
      </w:pPr>
    </w:lvl>
    <w:lvl w:ilvl="2" w:tplc="0422001B" w:tentative="1">
      <w:start w:val="1"/>
      <w:numFmt w:val="lowerRoman"/>
      <w:lvlText w:val="%3."/>
      <w:lvlJc w:val="right"/>
      <w:pPr>
        <w:ind w:left="3933" w:hanging="180"/>
      </w:pPr>
    </w:lvl>
    <w:lvl w:ilvl="3" w:tplc="0422000F" w:tentative="1">
      <w:start w:val="1"/>
      <w:numFmt w:val="decimal"/>
      <w:lvlText w:val="%4."/>
      <w:lvlJc w:val="left"/>
      <w:pPr>
        <w:ind w:left="4653" w:hanging="360"/>
      </w:pPr>
    </w:lvl>
    <w:lvl w:ilvl="4" w:tplc="04220019" w:tentative="1">
      <w:start w:val="1"/>
      <w:numFmt w:val="lowerLetter"/>
      <w:lvlText w:val="%5."/>
      <w:lvlJc w:val="left"/>
      <w:pPr>
        <w:ind w:left="5373" w:hanging="360"/>
      </w:pPr>
    </w:lvl>
    <w:lvl w:ilvl="5" w:tplc="0422001B" w:tentative="1">
      <w:start w:val="1"/>
      <w:numFmt w:val="lowerRoman"/>
      <w:lvlText w:val="%6."/>
      <w:lvlJc w:val="right"/>
      <w:pPr>
        <w:ind w:left="6093" w:hanging="180"/>
      </w:pPr>
    </w:lvl>
    <w:lvl w:ilvl="6" w:tplc="0422000F" w:tentative="1">
      <w:start w:val="1"/>
      <w:numFmt w:val="decimal"/>
      <w:lvlText w:val="%7."/>
      <w:lvlJc w:val="left"/>
      <w:pPr>
        <w:ind w:left="6813" w:hanging="360"/>
      </w:pPr>
    </w:lvl>
    <w:lvl w:ilvl="7" w:tplc="04220019" w:tentative="1">
      <w:start w:val="1"/>
      <w:numFmt w:val="lowerLetter"/>
      <w:lvlText w:val="%8."/>
      <w:lvlJc w:val="left"/>
      <w:pPr>
        <w:ind w:left="7533" w:hanging="360"/>
      </w:pPr>
    </w:lvl>
    <w:lvl w:ilvl="8" w:tplc="0422001B" w:tentative="1">
      <w:start w:val="1"/>
      <w:numFmt w:val="lowerRoman"/>
      <w:lvlText w:val="%9."/>
      <w:lvlJc w:val="right"/>
      <w:pPr>
        <w:ind w:left="8253" w:hanging="180"/>
      </w:pPr>
    </w:lvl>
  </w:abstractNum>
  <w:abstractNum w:abstractNumId="11">
    <w:nsid w:val="205F1806"/>
    <w:multiLevelType w:val="hybridMultilevel"/>
    <w:tmpl w:val="E41CBF0E"/>
    <w:lvl w:ilvl="0" w:tplc="480C5D84">
      <w:start w:val="1"/>
      <w:numFmt w:val="decimal"/>
      <w:lvlText w:val="%1)"/>
      <w:lvlJc w:val="left"/>
      <w:pPr>
        <w:ind w:left="126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980" w:hanging="360"/>
      </w:pPr>
    </w:lvl>
    <w:lvl w:ilvl="2" w:tplc="0422001B" w:tentative="1">
      <w:start w:val="1"/>
      <w:numFmt w:val="lowerRoman"/>
      <w:lvlText w:val="%3."/>
      <w:lvlJc w:val="right"/>
      <w:pPr>
        <w:ind w:left="2700" w:hanging="180"/>
      </w:pPr>
    </w:lvl>
    <w:lvl w:ilvl="3" w:tplc="0422000F" w:tentative="1">
      <w:start w:val="1"/>
      <w:numFmt w:val="decimal"/>
      <w:lvlText w:val="%4."/>
      <w:lvlJc w:val="left"/>
      <w:pPr>
        <w:ind w:left="3420" w:hanging="360"/>
      </w:pPr>
    </w:lvl>
    <w:lvl w:ilvl="4" w:tplc="04220019" w:tentative="1">
      <w:start w:val="1"/>
      <w:numFmt w:val="lowerLetter"/>
      <w:lvlText w:val="%5."/>
      <w:lvlJc w:val="left"/>
      <w:pPr>
        <w:ind w:left="4140" w:hanging="360"/>
      </w:pPr>
    </w:lvl>
    <w:lvl w:ilvl="5" w:tplc="0422001B" w:tentative="1">
      <w:start w:val="1"/>
      <w:numFmt w:val="lowerRoman"/>
      <w:lvlText w:val="%6."/>
      <w:lvlJc w:val="right"/>
      <w:pPr>
        <w:ind w:left="4860" w:hanging="180"/>
      </w:pPr>
    </w:lvl>
    <w:lvl w:ilvl="6" w:tplc="0422000F" w:tentative="1">
      <w:start w:val="1"/>
      <w:numFmt w:val="decimal"/>
      <w:lvlText w:val="%7."/>
      <w:lvlJc w:val="left"/>
      <w:pPr>
        <w:ind w:left="5580" w:hanging="360"/>
      </w:pPr>
    </w:lvl>
    <w:lvl w:ilvl="7" w:tplc="04220019" w:tentative="1">
      <w:start w:val="1"/>
      <w:numFmt w:val="lowerLetter"/>
      <w:lvlText w:val="%8."/>
      <w:lvlJc w:val="left"/>
      <w:pPr>
        <w:ind w:left="6300" w:hanging="360"/>
      </w:pPr>
    </w:lvl>
    <w:lvl w:ilvl="8" w:tplc="0422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206F6C47"/>
    <w:multiLevelType w:val="multilevel"/>
    <w:tmpl w:val="69DC88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20FA61DF"/>
    <w:multiLevelType w:val="hybridMultilevel"/>
    <w:tmpl w:val="C7B4CCAA"/>
    <w:lvl w:ilvl="0" w:tplc="248A42F8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  <w:b/>
        <w:color w:val="000000"/>
        <w:sz w:val="28"/>
        <w:szCs w:val="28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22C3463F"/>
    <w:multiLevelType w:val="multilevel"/>
    <w:tmpl w:val="3A485B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2469158E"/>
    <w:multiLevelType w:val="hybridMultilevel"/>
    <w:tmpl w:val="28D4C94A"/>
    <w:lvl w:ilvl="0" w:tplc="0422000F">
      <w:start w:val="1"/>
      <w:numFmt w:val="decimal"/>
      <w:lvlText w:val="%1."/>
      <w:lvlJc w:val="left"/>
      <w:pPr>
        <w:ind w:left="1428" w:hanging="360"/>
      </w:pPr>
    </w:lvl>
    <w:lvl w:ilvl="1" w:tplc="04220019" w:tentative="1">
      <w:start w:val="1"/>
      <w:numFmt w:val="lowerLetter"/>
      <w:lvlText w:val="%2."/>
      <w:lvlJc w:val="left"/>
      <w:pPr>
        <w:ind w:left="2148" w:hanging="360"/>
      </w:pPr>
    </w:lvl>
    <w:lvl w:ilvl="2" w:tplc="0422001B" w:tentative="1">
      <w:start w:val="1"/>
      <w:numFmt w:val="lowerRoman"/>
      <w:lvlText w:val="%3."/>
      <w:lvlJc w:val="right"/>
      <w:pPr>
        <w:ind w:left="2868" w:hanging="180"/>
      </w:pPr>
    </w:lvl>
    <w:lvl w:ilvl="3" w:tplc="0422000F" w:tentative="1">
      <w:start w:val="1"/>
      <w:numFmt w:val="decimal"/>
      <w:lvlText w:val="%4."/>
      <w:lvlJc w:val="left"/>
      <w:pPr>
        <w:ind w:left="3588" w:hanging="360"/>
      </w:pPr>
    </w:lvl>
    <w:lvl w:ilvl="4" w:tplc="04220019" w:tentative="1">
      <w:start w:val="1"/>
      <w:numFmt w:val="lowerLetter"/>
      <w:lvlText w:val="%5."/>
      <w:lvlJc w:val="left"/>
      <w:pPr>
        <w:ind w:left="4308" w:hanging="360"/>
      </w:pPr>
    </w:lvl>
    <w:lvl w:ilvl="5" w:tplc="0422001B" w:tentative="1">
      <w:start w:val="1"/>
      <w:numFmt w:val="lowerRoman"/>
      <w:lvlText w:val="%6."/>
      <w:lvlJc w:val="right"/>
      <w:pPr>
        <w:ind w:left="5028" w:hanging="180"/>
      </w:pPr>
    </w:lvl>
    <w:lvl w:ilvl="6" w:tplc="0422000F" w:tentative="1">
      <w:start w:val="1"/>
      <w:numFmt w:val="decimal"/>
      <w:lvlText w:val="%7."/>
      <w:lvlJc w:val="left"/>
      <w:pPr>
        <w:ind w:left="5748" w:hanging="360"/>
      </w:pPr>
    </w:lvl>
    <w:lvl w:ilvl="7" w:tplc="04220019" w:tentative="1">
      <w:start w:val="1"/>
      <w:numFmt w:val="lowerLetter"/>
      <w:lvlText w:val="%8."/>
      <w:lvlJc w:val="left"/>
      <w:pPr>
        <w:ind w:left="6468" w:hanging="360"/>
      </w:pPr>
    </w:lvl>
    <w:lvl w:ilvl="8" w:tplc="0422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6">
    <w:nsid w:val="271914A3"/>
    <w:multiLevelType w:val="hybridMultilevel"/>
    <w:tmpl w:val="F0802702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8660CAF"/>
    <w:multiLevelType w:val="multilevel"/>
    <w:tmpl w:val="8A566C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2E86069B"/>
    <w:multiLevelType w:val="hybridMultilevel"/>
    <w:tmpl w:val="7186A3B6"/>
    <w:lvl w:ilvl="0" w:tplc="22D0CD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EF230DB"/>
    <w:multiLevelType w:val="hybridMultilevel"/>
    <w:tmpl w:val="FE32903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31B629F"/>
    <w:multiLevelType w:val="multilevel"/>
    <w:tmpl w:val="78DE74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39D845DF"/>
    <w:multiLevelType w:val="hybridMultilevel"/>
    <w:tmpl w:val="9034A9B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D355D0B"/>
    <w:multiLevelType w:val="multilevel"/>
    <w:tmpl w:val="78DC03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3D911A42"/>
    <w:multiLevelType w:val="multilevel"/>
    <w:tmpl w:val="023E7690"/>
    <w:lvl w:ilvl="0">
      <w:start w:val="1"/>
      <w:numFmt w:val="decimal"/>
      <w:pStyle w:val="1"/>
      <w:suff w:val="space"/>
      <w:lvlText w:val="%1"/>
      <w:lvlJc w:val="left"/>
      <w:pPr>
        <w:ind w:left="156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1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624" w:hanging="57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567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567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567"/>
      </w:pPr>
      <w:rPr>
        <w:rFonts w:hint="default"/>
      </w:rPr>
    </w:lvl>
  </w:abstractNum>
  <w:abstractNum w:abstractNumId="24">
    <w:nsid w:val="458E27C0"/>
    <w:multiLevelType w:val="hybridMultilevel"/>
    <w:tmpl w:val="3BE63CB4"/>
    <w:lvl w:ilvl="0" w:tplc="0422000F">
      <w:start w:val="1"/>
      <w:numFmt w:val="decimal"/>
      <w:lvlText w:val="%1."/>
      <w:lvlJc w:val="left"/>
      <w:pPr>
        <w:ind w:left="2138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480108AF"/>
    <w:multiLevelType w:val="hybridMultilevel"/>
    <w:tmpl w:val="940E4FF8"/>
    <w:lvl w:ilvl="0" w:tplc="0422000F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19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1B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19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1B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19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1B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>
    <w:nsid w:val="48291559"/>
    <w:multiLevelType w:val="multilevel"/>
    <w:tmpl w:val="65A273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4A433B0D"/>
    <w:multiLevelType w:val="multilevel"/>
    <w:tmpl w:val="4F0E64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53C85A10"/>
    <w:multiLevelType w:val="hybridMultilevel"/>
    <w:tmpl w:val="D1B48F22"/>
    <w:lvl w:ilvl="0" w:tplc="22D0CDE6">
      <w:start w:val="1"/>
      <w:numFmt w:val="decimal"/>
      <w:lvlText w:val="%1."/>
      <w:lvlJc w:val="left"/>
      <w:pPr>
        <w:ind w:left="1840" w:hanging="705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4C300AC"/>
    <w:multiLevelType w:val="hybridMultilevel"/>
    <w:tmpl w:val="B67C3E4A"/>
    <w:lvl w:ilvl="0" w:tplc="04220001">
      <w:start w:val="1"/>
      <w:numFmt w:val="decimal"/>
      <w:pStyle w:val="a"/>
      <w:lvlText w:val="%1."/>
      <w:lvlJc w:val="left"/>
      <w:pPr>
        <w:ind w:left="2487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220003" w:tentative="1">
      <w:start w:val="1"/>
      <w:numFmt w:val="lowerLetter"/>
      <w:lvlText w:val="%2."/>
      <w:lvlJc w:val="left"/>
      <w:pPr>
        <w:ind w:left="3207" w:hanging="360"/>
      </w:pPr>
    </w:lvl>
    <w:lvl w:ilvl="2" w:tplc="04220005" w:tentative="1">
      <w:start w:val="1"/>
      <w:numFmt w:val="lowerRoman"/>
      <w:lvlText w:val="%3."/>
      <w:lvlJc w:val="right"/>
      <w:pPr>
        <w:ind w:left="3927" w:hanging="180"/>
      </w:pPr>
    </w:lvl>
    <w:lvl w:ilvl="3" w:tplc="04220001" w:tentative="1">
      <w:start w:val="1"/>
      <w:numFmt w:val="decimal"/>
      <w:lvlText w:val="%4."/>
      <w:lvlJc w:val="left"/>
      <w:pPr>
        <w:ind w:left="4647" w:hanging="360"/>
      </w:pPr>
    </w:lvl>
    <w:lvl w:ilvl="4" w:tplc="04220003" w:tentative="1">
      <w:start w:val="1"/>
      <w:numFmt w:val="lowerLetter"/>
      <w:lvlText w:val="%5."/>
      <w:lvlJc w:val="left"/>
      <w:pPr>
        <w:ind w:left="5367" w:hanging="360"/>
      </w:pPr>
    </w:lvl>
    <w:lvl w:ilvl="5" w:tplc="04220005" w:tentative="1">
      <w:start w:val="1"/>
      <w:numFmt w:val="lowerRoman"/>
      <w:lvlText w:val="%6."/>
      <w:lvlJc w:val="right"/>
      <w:pPr>
        <w:ind w:left="6087" w:hanging="180"/>
      </w:pPr>
    </w:lvl>
    <w:lvl w:ilvl="6" w:tplc="04220001" w:tentative="1">
      <w:start w:val="1"/>
      <w:numFmt w:val="decimal"/>
      <w:lvlText w:val="%7."/>
      <w:lvlJc w:val="left"/>
      <w:pPr>
        <w:ind w:left="6807" w:hanging="360"/>
      </w:pPr>
    </w:lvl>
    <w:lvl w:ilvl="7" w:tplc="04220003" w:tentative="1">
      <w:start w:val="1"/>
      <w:numFmt w:val="lowerLetter"/>
      <w:lvlText w:val="%8."/>
      <w:lvlJc w:val="left"/>
      <w:pPr>
        <w:ind w:left="7527" w:hanging="360"/>
      </w:pPr>
    </w:lvl>
    <w:lvl w:ilvl="8" w:tplc="04220005" w:tentative="1">
      <w:start w:val="1"/>
      <w:numFmt w:val="lowerRoman"/>
      <w:lvlText w:val="%9."/>
      <w:lvlJc w:val="right"/>
      <w:pPr>
        <w:ind w:left="8247" w:hanging="180"/>
      </w:pPr>
    </w:lvl>
  </w:abstractNum>
  <w:abstractNum w:abstractNumId="30">
    <w:nsid w:val="563032DC"/>
    <w:multiLevelType w:val="multilevel"/>
    <w:tmpl w:val="D8527A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580C1B3F"/>
    <w:multiLevelType w:val="multilevel"/>
    <w:tmpl w:val="DDE63C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59060FC5"/>
    <w:multiLevelType w:val="multilevel"/>
    <w:tmpl w:val="3C8891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599D15AC"/>
    <w:multiLevelType w:val="hybridMultilevel"/>
    <w:tmpl w:val="3BE63CB4"/>
    <w:lvl w:ilvl="0" w:tplc="0422000F">
      <w:start w:val="1"/>
      <w:numFmt w:val="decimal"/>
      <w:lvlText w:val="%1."/>
      <w:lvlJc w:val="left"/>
      <w:pPr>
        <w:ind w:left="2138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>
    <w:nsid w:val="5AD90C70"/>
    <w:multiLevelType w:val="hybridMultilevel"/>
    <w:tmpl w:val="A76EAD2C"/>
    <w:lvl w:ilvl="0" w:tplc="0422000F">
      <w:start w:val="1"/>
      <w:numFmt w:val="decimal"/>
      <w:lvlText w:val="%1."/>
      <w:lvlJc w:val="left"/>
      <w:pPr>
        <w:ind w:left="2493" w:hanging="360"/>
      </w:pPr>
    </w:lvl>
    <w:lvl w:ilvl="1" w:tplc="04220019" w:tentative="1">
      <w:start w:val="1"/>
      <w:numFmt w:val="lowerLetter"/>
      <w:lvlText w:val="%2."/>
      <w:lvlJc w:val="left"/>
      <w:pPr>
        <w:ind w:left="3213" w:hanging="360"/>
      </w:pPr>
    </w:lvl>
    <w:lvl w:ilvl="2" w:tplc="0422001B" w:tentative="1">
      <w:start w:val="1"/>
      <w:numFmt w:val="lowerRoman"/>
      <w:lvlText w:val="%3."/>
      <w:lvlJc w:val="right"/>
      <w:pPr>
        <w:ind w:left="3933" w:hanging="180"/>
      </w:pPr>
    </w:lvl>
    <w:lvl w:ilvl="3" w:tplc="0422000F" w:tentative="1">
      <w:start w:val="1"/>
      <w:numFmt w:val="decimal"/>
      <w:lvlText w:val="%4."/>
      <w:lvlJc w:val="left"/>
      <w:pPr>
        <w:ind w:left="4653" w:hanging="360"/>
      </w:pPr>
    </w:lvl>
    <w:lvl w:ilvl="4" w:tplc="04220019" w:tentative="1">
      <w:start w:val="1"/>
      <w:numFmt w:val="lowerLetter"/>
      <w:lvlText w:val="%5."/>
      <w:lvlJc w:val="left"/>
      <w:pPr>
        <w:ind w:left="5373" w:hanging="360"/>
      </w:pPr>
    </w:lvl>
    <w:lvl w:ilvl="5" w:tplc="0422001B" w:tentative="1">
      <w:start w:val="1"/>
      <w:numFmt w:val="lowerRoman"/>
      <w:lvlText w:val="%6."/>
      <w:lvlJc w:val="right"/>
      <w:pPr>
        <w:ind w:left="6093" w:hanging="180"/>
      </w:pPr>
    </w:lvl>
    <w:lvl w:ilvl="6" w:tplc="0422000F" w:tentative="1">
      <w:start w:val="1"/>
      <w:numFmt w:val="decimal"/>
      <w:lvlText w:val="%7."/>
      <w:lvlJc w:val="left"/>
      <w:pPr>
        <w:ind w:left="6813" w:hanging="360"/>
      </w:pPr>
    </w:lvl>
    <w:lvl w:ilvl="7" w:tplc="04220019" w:tentative="1">
      <w:start w:val="1"/>
      <w:numFmt w:val="lowerLetter"/>
      <w:lvlText w:val="%8."/>
      <w:lvlJc w:val="left"/>
      <w:pPr>
        <w:ind w:left="7533" w:hanging="360"/>
      </w:pPr>
    </w:lvl>
    <w:lvl w:ilvl="8" w:tplc="0422001B" w:tentative="1">
      <w:start w:val="1"/>
      <w:numFmt w:val="lowerRoman"/>
      <w:lvlText w:val="%9."/>
      <w:lvlJc w:val="right"/>
      <w:pPr>
        <w:ind w:left="8253" w:hanging="180"/>
      </w:pPr>
    </w:lvl>
  </w:abstractNum>
  <w:abstractNum w:abstractNumId="35">
    <w:nsid w:val="5F2678D1"/>
    <w:multiLevelType w:val="hybridMultilevel"/>
    <w:tmpl w:val="3BE63CB4"/>
    <w:lvl w:ilvl="0" w:tplc="0422000F">
      <w:start w:val="1"/>
      <w:numFmt w:val="decimal"/>
      <w:lvlText w:val="%1."/>
      <w:lvlJc w:val="left"/>
      <w:pPr>
        <w:ind w:left="2138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>
    <w:nsid w:val="5FDB1E49"/>
    <w:multiLevelType w:val="hybridMultilevel"/>
    <w:tmpl w:val="99B063F0"/>
    <w:lvl w:ilvl="0" w:tplc="04220017">
      <w:start w:val="1"/>
      <w:numFmt w:val="lowerLetter"/>
      <w:lvlText w:val="%1)"/>
      <w:lvlJc w:val="left"/>
      <w:pPr>
        <w:ind w:left="1789" w:hanging="360"/>
      </w:pPr>
    </w:lvl>
    <w:lvl w:ilvl="1" w:tplc="04220019" w:tentative="1">
      <w:start w:val="1"/>
      <w:numFmt w:val="lowerLetter"/>
      <w:lvlText w:val="%2."/>
      <w:lvlJc w:val="left"/>
      <w:pPr>
        <w:ind w:left="2509" w:hanging="360"/>
      </w:pPr>
    </w:lvl>
    <w:lvl w:ilvl="2" w:tplc="0422001B" w:tentative="1">
      <w:start w:val="1"/>
      <w:numFmt w:val="lowerRoman"/>
      <w:lvlText w:val="%3."/>
      <w:lvlJc w:val="right"/>
      <w:pPr>
        <w:ind w:left="3229" w:hanging="180"/>
      </w:pPr>
    </w:lvl>
    <w:lvl w:ilvl="3" w:tplc="0422000F" w:tentative="1">
      <w:start w:val="1"/>
      <w:numFmt w:val="decimal"/>
      <w:lvlText w:val="%4."/>
      <w:lvlJc w:val="left"/>
      <w:pPr>
        <w:ind w:left="3949" w:hanging="360"/>
      </w:pPr>
    </w:lvl>
    <w:lvl w:ilvl="4" w:tplc="04220019" w:tentative="1">
      <w:start w:val="1"/>
      <w:numFmt w:val="lowerLetter"/>
      <w:lvlText w:val="%5."/>
      <w:lvlJc w:val="left"/>
      <w:pPr>
        <w:ind w:left="4669" w:hanging="360"/>
      </w:pPr>
    </w:lvl>
    <w:lvl w:ilvl="5" w:tplc="0422001B" w:tentative="1">
      <w:start w:val="1"/>
      <w:numFmt w:val="lowerRoman"/>
      <w:lvlText w:val="%6."/>
      <w:lvlJc w:val="right"/>
      <w:pPr>
        <w:ind w:left="5389" w:hanging="180"/>
      </w:pPr>
    </w:lvl>
    <w:lvl w:ilvl="6" w:tplc="0422000F" w:tentative="1">
      <w:start w:val="1"/>
      <w:numFmt w:val="decimal"/>
      <w:lvlText w:val="%7."/>
      <w:lvlJc w:val="left"/>
      <w:pPr>
        <w:ind w:left="6109" w:hanging="360"/>
      </w:pPr>
    </w:lvl>
    <w:lvl w:ilvl="7" w:tplc="04220019" w:tentative="1">
      <w:start w:val="1"/>
      <w:numFmt w:val="lowerLetter"/>
      <w:lvlText w:val="%8."/>
      <w:lvlJc w:val="left"/>
      <w:pPr>
        <w:ind w:left="6829" w:hanging="360"/>
      </w:pPr>
    </w:lvl>
    <w:lvl w:ilvl="8" w:tplc="0422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37">
    <w:nsid w:val="63050262"/>
    <w:multiLevelType w:val="hybridMultilevel"/>
    <w:tmpl w:val="37CAD2F2"/>
    <w:lvl w:ilvl="0" w:tplc="0C78A6A4">
      <w:start w:val="1"/>
      <w:numFmt w:val="bullet"/>
      <w:lvlText w:val=""/>
      <w:lvlJc w:val="left"/>
      <w:pPr>
        <w:ind w:left="1418" w:hanging="360"/>
      </w:pPr>
      <w:rPr>
        <w:rFonts w:ascii="Symbol" w:hAnsi="Symbol" w:hint="default"/>
      </w:rPr>
    </w:lvl>
    <w:lvl w:ilvl="1" w:tplc="8660BB8C" w:tentative="1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2" w:tplc="921A5CB6" w:tentative="1">
      <w:start w:val="1"/>
      <w:numFmt w:val="bullet"/>
      <w:lvlText w:val=""/>
      <w:lvlJc w:val="left"/>
      <w:pPr>
        <w:ind w:left="2858" w:hanging="360"/>
      </w:pPr>
      <w:rPr>
        <w:rFonts w:ascii="Wingdings" w:hAnsi="Wingdings" w:hint="default"/>
      </w:rPr>
    </w:lvl>
    <w:lvl w:ilvl="3" w:tplc="0B2612F4" w:tentative="1">
      <w:start w:val="1"/>
      <w:numFmt w:val="bullet"/>
      <w:lvlText w:val=""/>
      <w:lvlJc w:val="left"/>
      <w:pPr>
        <w:ind w:left="3578" w:hanging="360"/>
      </w:pPr>
      <w:rPr>
        <w:rFonts w:ascii="Symbol" w:hAnsi="Symbol" w:hint="default"/>
      </w:rPr>
    </w:lvl>
    <w:lvl w:ilvl="4" w:tplc="69705552" w:tentative="1">
      <w:start w:val="1"/>
      <w:numFmt w:val="bullet"/>
      <w:lvlText w:val="o"/>
      <w:lvlJc w:val="left"/>
      <w:pPr>
        <w:ind w:left="4298" w:hanging="360"/>
      </w:pPr>
      <w:rPr>
        <w:rFonts w:ascii="Courier New" w:hAnsi="Courier New" w:cs="Courier New" w:hint="default"/>
      </w:rPr>
    </w:lvl>
    <w:lvl w:ilvl="5" w:tplc="ADC8806A" w:tentative="1">
      <w:start w:val="1"/>
      <w:numFmt w:val="bullet"/>
      <w:lvlText w:val=""/>
      <w:lvlJc w:val="left"/>
      <w:pPr>
        <w:ind w:left="5018" w:hanging="360"/>
      </w:pPr>
      <w:rPr>
        <w:rFonts w:ascii="Wingdings" w:hAnsi="Wingdings" w:hint="default"/>
      </w:rPr>
    </w:lvl>
    <w:lvl w:ilvl="6" w:tplc="D444CAA0" w:tentative="1">
      <w:start w:val="1"/>
      <w:numFmt w:val="bullet"/>
      <w:lvlText w:val=""/>
      <w:lvlJc w:val="left"/>
      <w:pPr>
        <w:ind w:left="5738" w:hanging="360"/>
      </w:pPr>
      <w:rPr>
        <w:rFonts w:ascii="Symbol" w:hAnsi="Symbol" w:hint="default"/>
      </w:rPr>
    </w:lvl>
    <w:lvl w:ilvl="7" w:tplc="0F6E48A4" w:tentative="1">
      <w:start w:val="1"/>
      <w:numFmt w:val="bullet"/>
      <w:lvlText w:val="o"/>
      <w:lvlJc w:val="left"/>
      <w:pPr>
        <w:ind w:left="6458" w:hanging="360"/>
      </w:pPr>
      <w:rPr>
        <w:rFonts w:ascii="Courier New" w:hAnsi="Courier New" w:cs="Courier New" w:hint="default"/>
      </w:rPr>
    </w:lvl>
    <w:lvl w:ilvl="8" w:tplc="22825E50" w:tentative="1">
      <w:start w:val="1"/>
      <w:numFmt w:val="bullet"/>
      <w:lvlText w:val=""/>
      <w:lvlJc w:val="left"/>
      <w:pPr>
        <w:ind w:left="7178" w:hanging="360"/>
      </w:pPr>
      <w:rPr>
        <w:rFonts w:ascii="Wingdings" w:hAnsi="Wingdings" w:hint="default"/>
      </w:rPr>
    </w:lvl>
  </w:abstractNum>
  <w:abstractNum w:abstractNumId="38">
    <w:nsid w:val="64A84569"/>
    <w:multiLevelType w:val="multilevel"/>
    <w:tmpl w:val="0EE25E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>
    <w:nsid w:val="64EA3040"/>
    <w:multiLevelType w:val="hybridMultilevel"/>
    <w:tmpl w:val="76C4CA00"/>
    <w:lvl w:ilvl="0" w:tplc="22D0CDE6">
      <w:start w:val="1"/>
      <w:numFmt w:val="decimal"/>
      <w:lvlText w:val="%1."/>
      <w:lvlJc w:val="left"/>
      <w:pPr>
        <w:ind w:left="1840" w:hanging="705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61167D5"/>
    <w:multiLevelType w:val="hybridMultilevel"/>
    <w:tmpl w:val="3BE63CB4"/>
    <w:lvl w:ilvl="0" w:tplc="0422000F">
      <w:start w:val="1"/>
      <w:numFmt w:val="decimal"/>
      <w:lvlText w:val="%1."/>
      <w:lvlJc w:val="left"/>
      <w:pPr>
        <w:ind w:left="2138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1">
    <w:nsid w:val="6A8A7627"/>
    <w:multiLevelType w:val="hybridMultilevel"/>
    <w:tmpl w:val="8CBC7660"/>
    <w:lvl w:ilvl="0" w:tplc="CE6A75F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AA04930"/>
    <w:multiLevelType w:val="multilevel"/>
    <w:tmpl w:val="E7AC49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>
    <w:nsid w:val="6D994FF6"/>
    <w:multiLevelType w:val="multilevel"/>
    <w:tmpl w:val="AE1602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>
    <w:nsid w:val="70E8451A"/>
    <w:multiLevelType w:val="multilevel"/>
    <w:tmpl w:val="95A677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>
    <w:nsid w:val="73B25141"/>
    <w:multiLevelType w:val="hybridMultilevel"/>
    <w:tmpl w:val="427870C6"/>
    <w:lvl w:ilvl="0" w:tplc="7FA8EC14">
      <w:start w:val="4"/>
      <w:numFmt w:val="bullet"/>
      <w:lvlText w:val="-"/>
      <w:lvlJc w:val="left"/>
      <w:pPr>
        <w:ind w:left="1068" w:hanging="360"/>
      </w:pPr>
      <w:rPr>
        <w:rFonts w:ascii="Calibri" w:eastAsiaTheme="minorHAnsi" w:hAnsi="Calibri" w:cstheme="minorBidi" w:hint="default"/>
      </w:rPr>
    </w:lvl>
    <w:lvl w:ilvl="1" w:tplc="0422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6">
    <w:nsid w:val="753F5430"/>
    <w:multiLevelType w:val="multilevel"/>
    <w:tmpl w:val="E1BEB8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>
    <w:nsid w:val="7ACF37F2"/>
    <w:multiLevelType w:val="multilevel"/>
    <w:tmpl w:val="0EDC72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1"/>
  </w:num>
  <w:num w:numId="2">
    <w:abstractNumId w:val="23"/>
  </w:num>
  <w:num w:numId="3">
    <w:abstractNumId w:val="25"/>
  </w:num>
  <w:num w:numId="4">
    <w:abstractNumId w:val="37"/>
  </w:num>
  <w:num w:numId="5">
    <w:abstractNumId w:val="9"/>
  </w:num>
  <w:num w:numId="6">
    <w:abstractNumId w:val="47"/>
  </w:num>
  <w:num w:numId="7">
    <w:abstractNumId w:val="42"/>
  </w:num>
  <w:num w:numId="8">
    <w:abstractNumId w:val="26"/>
  </w:num>
  <w:num w:numId="9">
    <w:abstractNumId w:val="17"/>
  </w:num>
  <w:num w:numId="10">
    <w:abstractNumId w:val="38"/>
  </w:num>
  <w:num w:numId="11">
    <w:abstractNumId w:val="22"/>
  </w:num>
  <w:num w:numId="12">
    <w:abstractNumId w:val="6"/>
  </w:num>
  <w:num w:numId="13">
    <w:abstractNumId w:val="30"/>
  </w:num>
  <w:num w:numId="14">
    <w:abstractNumId w:val="43"/>
  </w:num>
  <w:num w:numId="15">
    <w:abstractNumId w:val="32"/>
  </w:num>
  <w:num w:numId="16">
    <w:abstractNumId w:val="44"/>
  </w:num>
  <w:num w:numId="17">
    <w:abstractNumId w:val="14"/>
  </w:num>
  <w:num w:numId="18">
    <w:abstractNumId w:val="20"/>
  </w:num>
  <w:num w:numId="19">
    <w:abstractNumId w:val="31"/>
  </w:num>
  <w:num w:numId="20">
    <w:abstractNumId w:val="2"/>
  </w:num>
  <w:num w:numId="21">
    <w:abstractNumId w:val="27"/>
  </w:num>
  <w:num w:numId="22">
    <w:abstractNumId w:val="12"/>
  </w:num>
  <w:num w:numId="23">
    <w:abstractNumId w:val="5"/>
  </w:num>
  <w:num w:numId="24">
    <w:abstractNumId w:val="46"/>
  </w:num>
  <w:num w:numId="25">
    <w:abstractNumId w:val="29"/>
  </w:num>
  <w:num w:numId="26">
    <w:abstractNumId w:val="45"/>
  </w:num>
  <w:num w:numId="27">
    <w:abstractNumId w:val="0"/>
  </w:num>
  <w:num w:numId="28">
    <w:abstractNumId w:val="10"/>
  </w:num>
  <w:num w:numId="29">
    <w:abstractNumId w:val="34"/>
  </w:num>
  <w:num w:numId="30">
    <w:abstractNumId w:val="21"/>
  </w:num>
  <w:num w:numId="31">
    <w:abstractNumId w:val="7"/>
  </w:num>
  <w:num w:numId="32">
    <w:abstractNumId w:val="28"/>
  </w:num>
  <w:num w:numId="33">
    <w:abstractNumId w:val="39"/>
  </w:num>
  <w:num w:numId="34">
    <w:abstractNumId w:val="19"/>
  </w:num>
  <w:num w:numId="35">
    <w:abstractNumId w:val="3"/>
  </w:num>
  <w:num w:numId="36">
    <w:abstractNumId w:val="16"/>
  </w:num>
  <w:num w:numId="37">
    <w:abstractNumId w:val="8"/>
  </w:num>
  <w:num w:numId="38">
    <w:abstractNumId w:val="18"/>
  </w:num>
  <w:num w:numId="39">
    <w:abstractNumId w:val="13"/>
  </w:num>
  <w:num w:numId="40">
    <w:abstractNumId w:val="36"/>
  </w:num>
  <w:num w:numId="41">
    <w:abstractNumId w:val="15"/>
  </w:num>
  <w:num w:numId="42">
    <w:abstractNumId w:val="41"/>
  </w:num>
  <w:num w:numId="43">
    <w:abstractNumId w:val="4"/>
  </w:num>
  <w:num w:numId="44">
    <w:abstractNumId w:val="1"/>
  </w:num>
  <w:num w:numId="45">
    <w:abstractNumId w:val="24"/>
  </w:num>
  <w:num w:numId="46">
    <w:abstractNumId w:val="35"/>
  </w:num>
  <w:num w:numId="47">
    <w:abstractNumId w:val="40"/>
  </w:num>
  <w:num w:numId="48">
    <w:abstractNumId w:val="33"/>
  </w:num>
  <w:numIdMacAtCleanup w:val="2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Oleh Kolomiets">
    <w15:presenceInfo w15:providerId="Windows Live" w15:userId="bf4b374a5fb79fd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hideSpellingErrors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5DE8"/>
    <w:rsid w:val="00040C89"/>
    <w:rsid w:val="000434B3"/>
    <w:rsid w:val="000639E6"/>
    <w:rsid w:val="00072741"/>
    <w:rsid w:val="000745D7"/>
    <w:rsid w:val="00076C8D"/>
    <w:rsid w:val="00094053"/>
    <w:rsid w:val="000C3B01"/>
    <w:rsid w:val="000D5DE8"/>
    <w:rsid w:val="000E4618"/>
    <w:rsid w:val="000F4F18"/>
    <w:rsid w:val="00134F4A"/>
    <w:rsid w:val="0014618C"/>
    <w:rsid w:val="00160AF1"/>
    <w:rsid w:val="001A0C5A"/>
    <w:rsid w:val="001A0E3A"/>
    <w:rsid w:val="001B4244"/>
    <w:rsid w:val="001D5DD8"/>
    <w:rsid w:val="001F5DF4"/>
    <w:rsid w:val="00236ED8"/>
    <w:rsid w:val="00247AED"/>
    <w:rsid w:val="0026145D"/>
    <w:rsid w:val="00273B21"/>
    <w:rsid w:val="00280BF7"/>
    <w:rsid w:val="00294DC6"/>
    <w:rsid w:val="00295A93"/>
    <w:rsid w:val="002A1E4B"/>
    <w:rsid w:val="002B778C"/>
    <w:rsid w:val="002C246B"/>
    <w:rsid w:val="002D3DE2"/>
    <w:rsid w:val="002D7BC3"/>
    <w:rsid w:val="002F0925"/>
    <w:rsid w:val="002F315A"/>
    <w:rsid w:val="00336B46"/>
    <w:rsid w:val="003427C5"/>
    <w:rsid w:val="00383F3D"/>
    <w:rsid w:val="003A272D"/>
    <w:rsid w:val="003B4F3A"/>
    <w:rsid w:val="003D794A"/>
    <w:rsid w:val="003F2675"/>
    <w:rsid w:val="004121A9"/>
    <w:rsid w:val="00412A55"/>
    <w:rsid w:val="004305EA"/>
    <w:rsid w:val="00465DC2"/>
    <w:rsid w:val="004810E3"/>
    <w:rsid w:val="004C7225"/>
    <w:rsid w:val="004D451D"/>
    <w:rsid w:val="004F1024"/>
    <w:rsid w:val="004F4FC9"/>
    <w:rsid w:val="0053303D"/>
    <w:rsid w:val="00536F72"/>
    <w:rsid w:val="00544609"/>
    <w:rsid w:val="00567708"/>
    <w:rsid w:val="005742D8"/>
    <w:rsid w:val="00576552"/>
    <w:rsid w:val="005B4D84"/>
    <w:rsid w:val="005C106C"/>
    <w:rsid w:val="005C65A6"/>
    <w:rsid w:val="005E0123"/>
    <w:rsid w:val="005F4469"/>
    <w:rsid w:val="006023C4"/>
    <w:rsid w:val="00612B50"/>
    <w:rsid w:val="00613839"/>
    <w:rsid w:val="006215B6"/>
    <w:rsid w:val="00626036"/>
    <w:rsid w:val="006314F3"/>
    <w:rsid w:val="0063245B"/>
    <w:rsid w:val="006676F4"/>
    <w:rsid w:val="006A2A5D"/>
    <w:rsid w:val="006A6D8B"/>
    <w:rsid w:val="006B2EED"/>
    <w:rsid w:val="006E5E69"/>
    <w:rsid w:val="006F0812"/>
    <w:rsid w:val="00710D7F"/>
    <w:rsid w:val="00712493"/>
    <w:rsid w:val="00717BFC"/>
    <w:rsid w:val="00721493"/>
    <w:rsid w:val="00723BCF"/>
    <w:rsid w:val="00755B89"/>
    <w:rsid w:val="00780AF9"/>
    <w:rsid w:val="007E1F86"/>
    <w:rsid w:val="007E523E"/>
    <w:rsid w:val="008205C0"/>
    <w:rsid w:val="00820E29"/>
    <w:rsid w:val="00824059"/>
    <w:rsid w:val="00836FF0"/>
    <w:rsid w:val="00855889"/>
    <w:rsid w:val="00877D75"/>
    <w:rsid w:val="008A0886"/>
    <w:rsid w:val="008A6471"/>
    <w:rsid w:val="008B01D9"/>
    <w:rsid w:val="008B36EF"/>
    <w:rsid w:val="008D2ECB"/>
    <w:rsid w:val="00926535"/>
    <w:rsid w:val="009306F3"/>
    <w:rsid w:val="009475CA"/>
    <w:rsid w:val="00971E9F"/>
    <w:rsid w:val="00985ED1"/>
    <w:rsid w:val="009A4278"/>
    <w:rsid w:val="009B1C73"/>
    <w:rsid w:val="009C1CE1"/>
    <w:rsid w:val="009D00B1"/>
    <w:rsid w:val="009E1BDE"/>
    <w:rsid w:val="009F5380"/>
    <w:rsid w:val="00A53158"/>
    <w:rsid w:val="00A66FE2"/>
    <w:rsid w:val="00A83E4C"/>
    <w:rsid w:val="00AA349C"/>
    <w:rsid w:val="00AA4A8D"/>
    <w:rsid w:val="00AB597F"/>
    <w:rsid w:val="00AC1B3E"/>
    <w:rsid w:val="00AC586C"/>
    <w:rsid w:val="00AC749C"/>
    <w:rsid w:val="00AD12FE"/>
    <w:rsid w:val="00AF7B4D"/>
    <w:rsid w:val="00AF7DDA"/>
    <w:rsid w:val="00B069CB"/>
    <w:rsid w:val="00B146F0"/>
    <w:rsid w:val="00B32555"/>
    <w:rsid w:val="00B36AE5"/>
    <w:rsid w:val="00B57495"/>
    <w:rsid w:val="00B61CFE"/>
    <w:rsid w:val="00B8540D"/>
    <w:rsid w:val="00B9167D"/>
    <w:rsid w:val="00BA4B6E"/>
    <w:rsid w:val="00BA51EA"/>
    <w:rsid w:val="00BB75FB"/>
    <w:rsid w:val="00BD01A0"/>
    <w:rsid w:val="00BE50FD"/>
    <w:rsid w:val="00BF2937"/>
    <w:rsid w:val="00C13994"/>
    <w:rsid w:val="00C22E3E"/>
    <w:rsid w:val="00C51919"/>
    <w:rsid w:val="00C53E1F"/>
    <w:rsid w:val="00C74806"/>
    <w:rsid w:val="00C955C1"/>
    <w:rsid w:val="00CA50FA"/>
    <w:rsid w:val="00CC0B88"/>
    <w:rsid w:val="00CE3B8F"/>
    <w:rsid w:val="00D753E5"/>
    <w:rsid w:val="00D91AD2"/>
    <w:rsid w:val="00DB4463"/>
    <w:rsid w:val="00E15117"/>
    <w:rsid w:val="00E330A5"/>
    <w:rsid w:val="00E356DF"/>
    <w:rsid w:val="00E446F2"/>
    <w:rsid w:val="00E56457"/>
    <w:rsid w:val="00E6326B"/>
    <w:rsid w:val="00E66D83"/>
    <w:rsid w:val="00E71DE6"/>
    <w:rsid w:val="00E8197C"/>
    <w:rsid w:val="00E83620"/>
    <w:rsid w:val="00E97BFE"/>
    <w:rsid w:val="00EA385D"/>
    <w:rsid w:val="00EC51B9"/>
    <w:rsid w:val="00EE1670"/>
    <w:rsid w:val="00EF1E63"/>
    <w:rsid w:val="00EF5131"/>
    <w:rsid w:val="00EF5A84"/>
    <w:rsid w:val="00F11803"/>
    <w:rsid w:val="00F655B5"/>
    <w:rsid w:val="00F67CEB"/>
    <w:rsid w:val="00F861D1"/>
    <w:rsid w:val="00F868BA"/>
    <w:rsid w:val="00FA2664"/>
    <w:rsid w:val="00FC0DA4"/>
    <w:rsid w:val="00FD40F1"/>
    <w:rsid w:val="00FE7EDF"/>
    <w:rsid w:val="00FF7B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970EAE"/>
  <w15:docId w15:val="{0B4772C7-BCD9-4AA2-ACDB-B64485EF25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83F3D"/>
  </w:style>
  <w:style w:type="paragraph" w:styleId="1">
    <w:name w:val="heading 1"/>
    <w:basedOn w:val="a0"/>
    <w:next w:val="a0"/>
    <w:link w:val="10"/>
    <w:uiPriority w:val="9"/>
    <w:qFormat/>
    <w:rsid w:val="00B36AE5"/>
    <w:pPr>
      <w:keepNext/>
      <w:pageBreakBefore/>
      <w:numPr>
        <w:numId w:val="2"/>
      </w:numPr>
      <w:tabs>
        <w:tab w:val="left" w:pos="851"/>
      </w:tabs>
      <w:spacing w:before="240" w:after="36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caps/>
      <w:kern w:val="32"/>
      <w:sz w:val="28"/>
      <w:szCs w:val="28"/>
      <w:lang w:val="ru-RU" w:eastAsia="ru-RU"/>
    </w:rPr>
  </w:style>
  <w:style w:type="paragraph" w:styleId="2">
    <w:name w:val="heading 2"/>
    <w:basedOn w:val="a0"/>
    <w:next w:val="a0"/>
    <w:link w:val="20"/>
    <w:uiPriority w:val="9"/>
    <w:qFormat/>
    <w:rsid w:val="00B36AE5"/>
    <w:pPr>
      <w:keepNext/>
      <w:numPr>
        <w:ilvl w:val="1"/>
        <w:numId w:val="2"/>
      </w:numPr>
      <w:tabs>
        <w:tab w:val="left" w:pos="1134"/>
        <w:tab w:val="left" w:pos="1276"/>
      </w:tabs>
      <w:spacing w:before="180" w:after="120" w:line="240" w:lineRule="auto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  <w:lang w:val="ru-RU" w:eastAsia="ru-RU"/>
    </w:rPr>
  </w:style>
  <w:style w:type="paragraph" w:styleId="3">
    <w:name w:val="heading 3"/>
    <w:basedOn w:val="a0"/>
    <w:next w:val="a0"/>
    <w:link w:val="30"/>
    <w:uiPriority w:val="9"/>
    <w:qFormat/>
    <w:rsid w:val="00B36AE5"/>
    <w:pPr>
      <w:keepNext/>
      <w:numPr>
        <w:ilvl w:val="2"/>
        <w:numId w:val="2"/>
      </w:numPr>
      <w:tabs>
        <w:tab w:val="left" w:pos="1276"/>
      </w:tabs>
      <w:spacing w:before="120" w:after="120" w:line="240" w:lineRule="auto"/>
      <w:outlineLvl w:val="2"/>
    </w:pPr>
    <w:rPr>
      <w:rFonts w:ascii="Times New Roman" w:eastAsia="Times New Roman" w:hAnsi="Times New Roman" w:cs="Times New Roman"/>
      <w:b/>
      <w:bCs/>
      <w:sz w:val="26"/>
      <w:szCs w:val="26"/>
      <w:lang w:val="ru-RU" w:eastAsia="ru-RU"/>
    </w:rPr>
  </w:style>
  <w:style w:type="paragraph" w:styleId="4">
    <w:name w:val="heading 4"/>
    <w:basedOn w:val="a0"/>
    <w:next w:val="a0"/>
    <w:link w:val="40"/>
    <w:qFormat/>
    <w:rsid w:val="00B36AE5"/>
    <w:pPr>
      <w:keepNext/>
      <w:numPr>
        <w:ilvl w:val="3"/>
        <w:numId w:val="2"/>
      </w:numPr>
      <w:tabs>
        <w:tab w:val="left" w:pos="1418"/>
      </w:tabs>
      <w:spacing w:before="120" w:after="60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paragraph" w:styleId="5">
    <w:name w:val="heading 5"/>
    <w:basedOn w:val="a0"/>
    <w:next w:val="a0"/>
    <w:link w:val="50"/>
    <w:qFormat/>
    <w:rsid w:val="00B36AE5"/>
    <w:pPr>
      <w:numPr>
        <w:ilvl w:val="4"/>
        <w:numId w:val="2"/>
      </w:numPr>
      <w:tabs>
        <w:tab w:val="left" w:pos="1701"/>
      </w:tabs>
      <w:spacing w:before="240" w:after="60" w:line="240" w:lineRule="auto"/>
      <w:outlineLvl w:val="4"/>
    </w:pPr>
    <w:rPr>
      <w:rFonts w:ascii="Times New Roman" w:eastAsia="Times New Roman" w:hAnsi="Times New Roman" w:cs="Times New Roman"/>
      <w:b/>
      <w:bCs/>
      <w:iCs/>
      <w:lang w:val="ru-RU" w:eastAsia="ru-RU"/>
    </w:rPr>
  </w:style>
  <w:style w:type="paragraph" w:styleId="6">
    <w:name w:val="heading 6"/>
    <w:basedOn w:val="a0"/>
    <w:next w:val="a0"/>
    <w:link w:val="60"/>
    <w:qFormat/>
    <w:rsid w:val="00B36AE5"/>
    <w:pPr>
      <w:numPr>
        <w:ilvl w:val="5"/>
        <w:numId w:val="2"/>
      </w:numPr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bCs/>
      <w:lang w:val="ru-RU" w:eastAsia="ru-RU"/>
    </w:rPr>
  </w:style>
  <w:style w:type="paragraph" w:styleId="7">
    <w:name w:val="heading 7"/>
    <w:basedOn w:val="a0"/>
    <w:next w:val="a0"/>
    <w:link w:val="70"/>
    <w:qFormat/>
    <w:rsid w:val="00B36AE5"/>
    <w:pPr>
      <w:numPr>
        <w:ilvl w:val="6"/>
        <w:numId w:val="2"/>
      </w:numPr>
      <w:spacing w:before="240" w:after="60" w:line="240" w:lineRule="auto"/>
      <w:outlineLvl w:val="6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8">
    <w:name w:val="heading 8"/>
    <w:basedOn w:val="a0"/>
    <w:next w:val="a0"/>
    <w:link w:val="80"/>
    <w:qFormat/>
    <w:rsid w:val="00B36AE5"/>
    <w:pPr>
      <w:numPr>
        <w:ilvl w:val="7"/>
        <w:numId w:val="2"/>
      </w:numPr>
      <w:spacing w:before="240" w:after="60" w:line="240" w:lineRule="auto"/>
      <w:outlineLvl w:val="7"/>
    </w:pPr>
    <w:rPr>
      <w:rFonts w:ascii="Times New Roman" w:eastAsia="Times New Roman" w:hAnsi="Times New Roman" w:cs="Times New Roman"/>
      <w:i/>
      <w:iCs/>
      <w:sz w:val="24"/>
      <w:szCs w:val="24"/>
      <w:lang w:val="ru-RU" w:eastAsia="ru-RU"/>
    </w:rPr>
  </w:style>
  <w:style w:type="paragraph" w:styleId="9">
    <w:name w:val="heading 9"/>
    <w:basedOn w:val="a0"/>
    <w:next w:val="a0"/>
    <w:link w:val="90"/>
    <w:qFormat/>
    <w:rsid w:val="00B36AE5"/>
    <w:pPr>
      <w:numPr>
        <w:ilvl w:val="8"/>
        <w:numId w:val="2"/>
      </w:numPr>
      <w:spacing w:before="240" w:after="60" w:line="240" w:lineRule="auto"/>
      <w:outlineLvl w:val="8"/>
    </w:pPr>
    <w:rPr>
      <w:rFonts w:ascii="Arial" w:eastAsia="Times New Roman" w:hAnsi="Arial" w:cs="Arial"/>
      <w:lang w:val="ru-RU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basedOn w:val="a1"/>
    <w:uiPriority w:val="99"/>
    <w:unhideWhenUsed/>
    <w:rsid w:val="000D5DE8"/>
    <w:rPr>
      <w:color w:val="0000FF"/>
      <w:u w:val="single"/>
    </w:rPr>
  </w:style>
  <w:style w:type="paragraph" w:styleId="a5">
    <w:name w:val="List Paragraph"/>
    <w:basedOn w:val="a0"/>
    <w:uiPriority w:val="34"/>
    <w:qFormat/>
    <w:rsid w:val="005C106C"/>
    <w:pPr>
      <w:ind w:left="720"/>
      <w:contextualSpacing/>
    </w:pPr>
  </w:style>
  <w:style w:type="paragraph" w:styleId="a6">
    <w:name w:val="Balloon Text"/>
    <w:basedOn w:val="a0"/>
    <w:link w:val="a7"/>
    <w:uiPriority w:val="99"/>
    <w:semiHidden/>
    <w:unhideWhenUsed/>
    <w:rsid w:val="00710D7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у виносці Знак"/>
    <w:basedOn w:val="a1"/>
    <w:link w:val="a6"/>
    <w:uiPriority w:val="99"/>
    <w:semiHidden/>
    <w:rsid w:val="00710D7F"/>
    <w:rPr>
      <w:rFonts w:ascii="Tahoma" w:hAnsi="Tahoma" w:cs="Tahoma"/>
      <w:sz w:val="16"/>
      <w:szCs w:val="16"/>
    </w:rPr>
  </w:style>
  <w:style w:type="paragraph" w:customStyle="1" w:styleId="a8">
    <w:name w:val="ЗАГОЛОВОК"/>
    <w:basedOn w:val="a0"/>
    <w:next w:val="a0"/>
    <w:qFormat/>
    <w:rsid w:val="00E8197C"/>
    <w:pPr>
      <w:pageBreakBefore/>
      <w:spacing w:before="240" w:after="360" w:line="240" w:lineRule="auto"/>
      <w:jc w:val="center"/>
      <w:outlineLvl w:val="0"/>
    </w:pPr>
    <w:rPr>
      <w:rFonts w:ascii="Times New Roman" w:eastAsia="Times New Roman" w:hAnsi="Times New Roman" w:cs="Times New Roman"/>
      <w:b/>
      <w:caps/>
      <w:sz w:val="28"/>
      <w:szCs w:val="28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B36AE5"/>
    <w:rPr>
      <w:rFonts w:ascii="Times New Roman" w:eastAsia="Times New Roman" w:hAnsi="Times New Roman" w:cs="Times New Roman"/>
      <w:b/>
      <w:bCs/>
      <w:caps/>
      <w:kern w:val="32"/>
      <w:sz w:val="28"/>
      <w:szCs w:val="28"/>
      <w:lang w:val="ru-RU" w:eastAsia="ru-RU"/>
    </w:rPr>
  </w:style>
  <w:style w:type="character" w:customStyle="1" w:styleId="20">
    <w:name w:val="Заголовок 2 Знак"/>
    <w:basedOn w:val="a1"/>
    <w:link w:val="2"/>
    <w:uiPriority w:val="9"/>
    <w:rsid w:val="00B36AE5"/>
    <w:rPr>
      <w:rFonts w:ascii="Times New Roman" w:eastAsia="Times New Roman" w:hAnsi="Times New Roman" w:cs="Times New Roman"/>
      <w:b/>
      <w:bCs/>
      <w:iCs/>
      <w:sz w:val="28"/>
      <w:szCs w:val="28"/>
      <w:lang w:val="ru-RU" w:eastAsia="ru-RU"/>
    </w:rPr>
  </w:style>
  <w:style w:type="character" w:customStyle="1" w:styleId="30">
    <w:name w:val="Заголовок 3 Знак"/>
    <w:basedOn w:val="a1"/>
    <w:link w:val="3"/>
    <w:uiPriority w:val="9"/>
    <w:rsid w:val="00B36AE5"/>
    <w:rPr>
      <w:rFonts w:ascii="Times New Roman" w:eastAsia="Times New Roman" w:hAnsi="Times New Roman" w:cs="Times New Roman"/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1"/>
    <w:link w:val="4"/>
    <w:rsid w:val="00B36AE5"/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character" w:customStyle="1" w:styleId="50">
    <w:name w:val="Заголовок 5 Знак"/>
    <w:basedOn w:val="a1"/>
    <w:link w:val="5"/>
    <w:rsid w:val="00B36AE5"/>
    <w:rPr>
      <w:rFonts w:ascii="Times New Roman" w:eastAsia="Times New Roman" w:hAnsi="Times New Roman" w:cs="Times New Roman"/>
      <w:b/>
      <w:bCs/>
      <w:iCs/>
      <w:lang w:val="ru-RU" w:eastAsia="ru-RU"/>
    </w:rPr>
  </w:style>
  <w:style w:type="character" w:customStyle="1" w:styleId="60">
    <w:name w:val="Заголовок 6 Знак"/>
    <w:basedOn w:val="a1"/>
    <w:link w:val="6"/>
    <w:rsid w:val="00B36AE5"/>
    <w:rPr>
      <w:rFonts w:ascii="Times New Roman" w:eastAsia="Times New Roman" w:hAnsi="Times New Roman" w:cs="Times New Roman"/>
      <w:b/>
      <w:bCs/>
      <w:lang w:val="ru-RU" w:eastAsia="ru-RU"/>
    </w:rPr>
  </w:style>
  <w:style w:type="character" w:customStyle="1" w:styleId="70">
    <w:name w:val="Заголовок 7 Знак"/>
    <w:basedOn w:val="a1"/>
    <w:link w:val="7"/>
    <w:rsid w:val="00B36AE5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80">
    <w:name w:val="Заголовок 8 Знак"/>
    <w:basedOn w:val="a1"/>
    <w:link w:val="8"/>
    <w:rsid w:val="00B36AE5"/>
    <w:rPr>
      <w:rFonts w:ascii="Times New Roman" w:eastAsia="Times New Roman" w:hAnsi="Times New Roman" w:cs="Times New Roman"/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basedOn w:val="a1"/>
    <w:link w:val="9"/>
    <w:rsid w:val="00B36AE5"/>
    <w:rPr>
      <w:rFonts w:ascii="Arial" w:eastAsia="Times New Roman" w:hAnsi="Arial" w:cs="Arial"/>
      <w:lang w:val="ru-RU" w:eastAsia="ru-RU"/>
    </w:rPr>
  </w:style>
  <w:style w:type="paragraph" w:customStyle="1" w:styleId="a9">
    <w:name w:val="Обычный по ширине"/>
    <w:basedOn w:val="a0"/>
    <w:link w:val="aa"/>
    <w:qFormat/>
    <w:rsid w:val="00B36AE5"/>
    <w:pPr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a">
    <w:name w:val="Обычный по ширине Знак"/>
    <w:basedOn w:val="a1"/>
    <w:link w:val="a9"/>
    <w:rsid w:val="00B36AE5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hps">
    <w:name w:val="hps"/>
    <w:basedOn w:val="a1"/>
    <w:rsid w:val="003D794A"/>
  </w:style>
  <w:style w:type="paragraph" w:styleId="ab">
    <w:name w:val="TOC Heading"/>
    <w:basedOn w:val="1"/>
    <w:next w:val="a0"/>
    <w:uiPriority w:val="39"/>
    <w:unhideWhenUsed/>
    <w:qFormat/>
    <w:rsid w:val="00D91AD2"/>
    <w:pPr>
      <w:keepLines/>
      <w:pageBreakBefore w:val="0"/>
      <w:numPr>
        <w:numId w:val="0"/>
      </w:numPr>
      <w:tabs>
        <w:tab w:val="clear" w:pos="851"/>
      </w:tabs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lang w:eastAsia="en-US"/>
    </w:rPr>
  </w:style>
  <w:style w:type="paragraph" w:styleId="11">
    <w:name w:val="toc 1"/>
    <w:basedOn w:val="a0"/>
    <w:next w:val="a0"/>
    <w:autoRedefine/>
    <w:uiPriority w:val="39"/>
    <w:unhideWhenUsed/>
    <w:rsid w:val="00D91AD2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D91AD2"/>
    <w:pPr>
      <w:spacing w:after="100"/>
      <w:ind w:left="220"/>
    </w:pPr>
  </w:style>
  <w:style w:type="character" w:customStyle="1" w:styleId="tabend">
    <w:name w:val="tabend"/>
    <w:basedOn w:val="a1"/>
    <w:rsid w:val="000745D7"/>
  </w:style>
  <w:style w:type="character" w:customStyle="1" w:styleId="12">
    <w:name w:val="Строгий1"/>
    <w:basedOn w:val="a1"/>
    <w:rsid w:val="006215B6"/>
  </w:style>
  <w:style w:type="paragraph" w:styleId="HTML">
    <w:name w:val="HTML Preformatted"/>
    <w:basedOn w:val="a0"/>
    <w:link w:val="HTML0"/>
    <w:uiPriority w:val="99"/>
    <w:semiHidden/>
    <w:unhideWhenUsed/>
    <w:rsid w:val="006215B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HTML0">
    <w:name w:val="Стандартний HTML Знак"/>
    <w:basedOn w:val="a1"/>
    <w:link w:val="HTML"/>
    <w:uiPriority w:val="99"/>
    <w:semiHidden/>
    <w:rsid w:val="006215B6"/>
    <w:rPr>
      <w:rFonts w:ascii="Courier New" w:eastAsia="Times New Roman" w:hAnsi="Courier New" w:cs="Courier New"/>
      <w:sz w:val="20"/>
      <w:szCs w:val="20"/>
      <w:lang w:eastAsia="uk-UA"/>
    </w:rPr>
  </w:style>
  <w:style w:type="character" w:styleId="HTML1">
    <w:name w:val="HTML Code"/>
    <w:basedOn w:val="a1"/>
    <w:uiPriority w:val="99"/>
    <w:semiHidden/>
    <w:unhideWhenUsed/>
    <w:rsid w:val="006215B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1"/>
    <w:uiPriority w:val="22"/>
    <w:qFormat/>
    <w:rsid w:val="006215B6"/>
    <w:rPr>
      <w:b/>
      <w:bCs/>
    </w:rPr>
  </w:style>
  <w:style w:type="paragraph" w:styleId="31">
    <w:name w:val="toc 3"/>
    <w:basedOn w:val="a0"/>
    <w:next w:val="a0"/>
    <w:autoRedefine/>
    <w:uiPriority w:val="39"/>
    <w:unhideWhenUsed/>
    <w:rsid w:val="005C65A6"/>
    <w:pPr>
      <w:spacing w:after="100"/>
      <w:ind w:left="440"/>
    </w:pPr>
  </w:style>
  <w:style w:type="paragraph" w:customStyle="1" w:styleId="a">
    <w:name w:val="Литература"/>
    <w:basedOn w:val="a9"/>
    <w:qFormat/>
    <w:rsid w:val="00F868BA"/>
    <w:pPr>
      <w:numPr>
        <w:numId w:val="25"/>
      </w:numPr>
      <w:tabs>
        <w:tab w:val="left" w:pos="993"/>
      </w:tabs>
      <w:spacing w:after="120"/>
      <w:ind w:left="567" w:firstLine="0"/>
    </w:pPr>
  </w:style>
  <w:style w:type="character" w:styleId="ad">
    <w:name w:val="FollowedHyperlink"/>
    <w:basedOn w:val="a1"/>
    <w:uiPriority w:val="99"/>
    <w:semiHidden/>
    <w:unhideWhenUsed/>
    <w:rsid w:val="00F868BA"/>
    <w:rPr>
      <w:color w:val="800080" w:themeColor="followedHyperlink"/>
      <w:u w:val="single"/>
    </w:rPr>
  </w:style>
  <w:style w:type="paragraph" w:styleId="ae">
    <w:name w:val="Normal (Web)"/>
    <w:basedOn w:val="a0"/>
    <w:uiPriority w:val="99"/>
    <w:semiHidden/>
    <w:unhideWhenUsed/>
    <w:rsid w:val="00F868B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paragraph" w:styleId="af">
    <w:name w:val="header"/>
    <w:basedOn w:val="a0"/>
    <w:link w:val="af0"/>
    <w:uiPriority w:val="99"/>
    <w:semiHidden/>
    <w:unhideWhenUsed/>
    <w:rsid w:val="00717BF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0">
    <w:name w:val="Верхній колонтитул Знак"/>
    <w:basedOn w:val="a1"/>
    <w:link w:val="af"/>
    <w:uiPriority w:val="99"/>
    <w:semiHidden/>
    <w:rsid w:val="00717BFC"/>
  </w:style>
  <w:style w:type="paragraph" w:styleId="af1">
    <w:name w:val="footer"/>
    <w:basedOn w:val="a0"/>
    <w:link w:val="af2"/>
    <w:uiPriority w:val="99"/>
    <w:unhideWhenUsed/>
    <w:rsid w:val="00717BF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2">
    <w:name w:val="Нижній колонтитул Знак"/>
    <w:basedOn w:val="a1"/>
    <w:link w:val="af1"/>
    <w:uiPriority w:val="99"/>
    <w:rsid w:val="00717BFC"/>
  </w:style>
  <w:style w:type="paragraph" w:styleId="af3">
    <w:name w:val="caption"/>
    <w:basedOn w:val="a0"/>
    <w:next w:val="a0"/>
    <w:uiPriority w:val="35"/>
    <w:unhideWhenUsed/>
    <w:qFormat/>
    <w:rsid w:val="00544609"/>
    <w:pPr>
      <w:spacing w:line="240" w:lineRule="auto"/>
    </w:pPr>
    <w:rPr>
      <w:i/>
      <w:iCs/>
      <w:color w:val="1F497D" w:themeColor="text2"/>
      <w:sz w:val="18"/>
      <w:szCs w:val="18"/>
    </w:rPr>
  </w:style>
  <w:style w:type="character" w:styleId="af4">
    <w:name w:val="annotation reference"/>
    <w:basedOn w:val="a1"/>
    <w:uiPriority w:val="99"/>
    <w:semiHidden/>
    <w:unhideWhenUsed/>
    <w:rsid w:val="00280BF7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280BF7"/>
    <w:pPr>
      <w:spacing w:line="240" w:lineRule="auto"/>
    </w:pPr>
    <w:rPr>
      <w:sz w:val="20"/>
      <w:szCs w:val="20"/>
    </w:rPr>
  </w:style>
  <w:style w:type="character" w:customStyle="1" w:styleId="af6">
    <w:name w:val="Текст примітки Знак"/>
    <w:basedOn w:val="a1"/>
    <w:link w:val="af5"/>
    <w:uiPriority w:val="99"/>
    <w:semiHidden/>
    <w:rsid w:val="00280BF7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280BF7"/>
    <w:rPr>
      <w:b/>
      <w:bCs/>
    </w:rPr>
  </w:style>
  <w:style w:type="character" w:customStyle="1" w:styleId="af8">
    <w:name w:val="Тема примітки Знак"/>
    <w:basedOn w:val="af6"/>
    <w:link w:val="af7"/>
    <w:uiPriority w:val="99"/>
    <w:semiHidden/>
    <w:rsid w:val="00280BF7"/>
    <w:rPr>
      <w:b/>
      <w:bCs/>
      <w:sz w:val="20"/>
      <w:szCs w:val="20"/>
    </w:rPr>
  </w:style>
  <w:style w:type="paragraph" w:styleId="af9">
    <w:name w:val="footnote text"/>
    <w:basedOn w:val="a0"/>
    <w:link w:val="afa"/>
    <w:uiPriority w:val="99"/>
    <w:semiHidden/>
    <w:unhideWhenUsed/>
    <w:rsid w:val="000434B3"/>
    <w:pPr>
      <w:spacing w:after="0" w:line="240" w:lineRule="auto"/>
    </w:pPr>
    <w:rPr>
      <w:sz w:val="20"/>
      <w:szCs w:val="20"/>
    </w:rPr>
  </w:style>
  <w:style w:type="character" w:customStyle="1" w:styleId="afa">
    <w:name w:val="Текст виноски Знак"/>
    <w:basedOn w:val="a1"/>
    <w:link w:val="af9"/>
    <w:uiPriority w:val="99"/>
    <w:semiHidden/>
    <w:rsid w:val="000434B3"/>
    <w:rPr>
      <w:sz w:val="20"/>
      <w:szCs w:val="20"/>
    </w:rPr>
  </w:style>
  <w:style w:type="character" w:styleId="afb">
    <w:name w:val="footnote reference"/>
    <w:basedOn w:val="a1"/>
    <w:uiPriority w:val="99"/>
    <w:semiHidden/>
    <w:unhideWhenUsed/>
    <w:rsid w:val="000434B3"/>
    <w:rPr>
      <w:vertAlign w:val="superscript"/>
    </w:rPr>
  </w:style>
  <w:style w:type="character" w:styleId="afc">
    <w:name w:val="line number"/>
    <w:basedOn w:val="a1"/>
    <w:uiPriority w:val="99"/>
    <w:semiHidden/>
    <w:unhideWhenUsed/>
    <w:rsid w:val="000434B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92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8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14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6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8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132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130407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3752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78530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03626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8563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5199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597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022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993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6802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7251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7489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5246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9568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22743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431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25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008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043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57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5056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54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07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690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657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9158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154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705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73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41595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01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3879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1494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6910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5851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7338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5791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539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1183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217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4381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46983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2948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3672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31335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30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508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045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354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22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4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4421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099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24760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395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30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70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16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4677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793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32562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66672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6551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8165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95623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9359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7939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1114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53590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0085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7868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92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036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3425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6080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3920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4945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07312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3427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1103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0545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0828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32893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4216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915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73088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314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04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459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80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803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096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90532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9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306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9223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44264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02406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1350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233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3763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0958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1434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2233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6734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49045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513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222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704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276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8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360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00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2689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61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4451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929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444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3693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3039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495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4017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3822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8623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2852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78379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7665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1909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5627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5121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314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6027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49485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6716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8603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4981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5008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93153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072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28037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12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66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34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12849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052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139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762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4845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24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7529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003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5255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2934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9705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920242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28164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2859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4231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51727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5103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1815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515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7519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6790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6144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4010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540832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7803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139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00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95631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983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144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050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971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28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611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2361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3306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21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8421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29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6063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2982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9070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375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3757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0432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498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62293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3991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27133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4331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9961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5205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989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0950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98240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3570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7127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5981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9087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3530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55574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89213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5318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5508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4466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817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338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02611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788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197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20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56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31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579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502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723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422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018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4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83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96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80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6458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33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12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627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83129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972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58423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28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63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533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7088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5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09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2191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9783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9754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6845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39708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89872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6079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93780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2258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31062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8527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34787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6364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1084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0954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49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486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172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9245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41769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6701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3829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9178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8906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00216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3365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6183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4600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3500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9619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8182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1721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1471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076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158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583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7095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207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3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0888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169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14192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48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9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777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3732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2924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7674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6080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1638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273493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6008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656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3156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927297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5212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6645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5609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4637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7264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7895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037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253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410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421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1629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63459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0545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7603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949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3045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4586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78594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83815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8574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7638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1466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45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36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1510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056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0380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076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049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5819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565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45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5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9353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6483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8868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680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66128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1594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353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1321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2980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2466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3580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0234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3578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9244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611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512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303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27548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544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9635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62032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2500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7157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8818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6540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93529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945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2993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593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8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0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15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324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64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946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7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7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1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5606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uk.wikipedia.org/wiki/%D0%90%D0%BD%D0%B3%D0%BB%D1%96%D0%B9%D1%81%D1%8C%D0%BA%D0%B0_%D0%BC%D0%BE%D0%B2%D0%B0" TargetMode="External"/><Relationship Id="rId13" Type="http://schemas.openxmlformats.org/officeDocument/2006/relationships/hyperlink" Target="http://uk.wikipedia.org/wiki/%D0%9A%D0%B5%D1%80%D1%83%D0%B2%D0%B0%D0%BD%D0%BD%D1%8F" TargetMode="External"/><Relationship Id="rId18" Type="http://schemas.openxmlformats.org/officeDocument/2006/relationships/image" Target="media/image3.png"/><Relationship Id="rId26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hyperlink" Target="http://uk.wikipedia.org/wiki/%D0%9C%D0%BE%D0%B4%D0%B5%D0%BB%D1%8C_%D0%B4%D0%B0%D0%BD%D0%B8%D1%85" TargetMode="External"/><Relationship Id="rId17" Type="http://schemas.microsoft.com/office/2011/relationships/commentsExtended" Target="commentsExtended.xml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0" Type="http://schemas.openxmlformats.org/officeDocument/2006/relationships/image" Target="media/image5.png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8.png"/><Relationship Id="rId28" Type="http://schemas.openxmlformats.org/officeDocument/2006/relationships/fontTable" Target="fontTable.xml"/><Relationship Id="rId10" Type="http://schemas.openxmlformats.org/officeDocument/2006/relationships/hyperlink" Target="http://uk.wikipedia.org/wiki/%D0%9F%D1%80%D0%BE%D0%B3%D1%80%D0%B0%D0%BC%D0%BD%D0%B5_%D0%B7%D0%B0%D0%B1%D0%B5%D0%B7%D0%BF%D0%B5%D1%87%D0%B5%D0%BD%D0%BD%D1%8F" TargetMode="External"/><Relationship Id="rId19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hyperlink" Target="http://uk.wikipedia.org/wiki/%D0%90%D1%80%D1%85%D1%96%D1%82%D0%B5%D0%BA%D1%82%D1%83%D1%80%D0%BD%D1%96_%D1%88%D0%B0%D0%B1%D0%BB%D0%BE%D0%BD%D0%B8_%D0%BF%D1%80%D0%BE%D0%B3%D1%80%D0%B0%D0%BC%D0%BD%D0%BE%D0%B3%D0%BE_%D0%B7%D0%B0%D0%B1%D0%B5%D0%B7%D0%BF%D0%B5%D1%87%D0%B5%D0%BD%D0%BD%D1%8F" TargetMode="External"/><Relationship Id="rId14" Type="http://schemas.openxmlformats.org/officeDocument/2006/relationships/hyperlink" Target="http://uk.wikipedia.org/wiki/%D0%86%D0%BD%D1%82%D0%B5%D1%80%D1%84%D0%B5%D0%B9%D1%81_%D0%BA%D0%BE%D1%80%D0%B8%D1%81%D1%82%D1%83%D0%B2%D0%B0%D1%87%D0%B0" TargetMode="External"/><Relationship Id="rId22" Type="http://schemas.openxmlformats.org/officeDocument/2006/relationships/image" Target="media/image7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345A73-E4D0-4D85-A297-B5FFE62303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7</TotalTime>
  <Pages>14</Pages>
  <Words>8814</Words>
  <Characters>5024</Characters>
  <Application>Microsoft Office Word</Application>
  <DocSecurity>0</DocSecurity>
  <Lines>41</Lines>
  <Paragraphs>27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DreamLair</Company>
  <LinksUpToDate>false</LinksUpToDate>
  <CharactersWithSpaces>138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оля</dc:creator>
  <cp:keywords/>
  <dc:description/>
  <cp:lastModifiedBy>Oleh Kolomiets</cp:lastModifiedBy>
  <cp:revision>9</cp:revision>
  <cp:lastPrinted>2014-03-17T08:10:00Z</cp:lastPrinted>
  <dcterms:created xsi:type="dcterms:W3CDTF">2014-03-16T22:34:00Z</dcterms:created>
  <dcterms:modified xsi:type="dcterms:W3CDTF">2014-03-24T12:14:00Z</dcterms:modified>
</cp:coreProperties>
</file>